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BD0CA4" w:rsidRDefault="005069B7" w:rsidP="005069B7">
      <w:pPr>
        <w:rPr>
          <w:rStyle w:val="Strk"/>
          <w:sz w:val="36"/>
          <w:lang w:val="da-DK"/>
        </w:rPr>
      </w:pPr>
      <w:r w:rsidRPr="00BD0CA4">
        <w:rPr>
          <w:rStyle w:val="Strk"/>
          <w:sz w:val="36"/>
          <w:lang w:val="da-DK"/>
        </w:rPr>
        <w:t>I4 PRJ4</w:t>
      </w:r>
    </w:p>
    <w:p w:rsidR="005069B7" w:rsidRPr="00BD0CA4" w:rsidRDefault="005069B7" w:rsidP="005069B7">
      <w:pPr>
        <w:jc w:val="center"/>
        <w:rPr>
          <w:rStyle w:val="Fremhv"/>
          <w:lang w:val="da-DK"/>
        </w:rPr>
      </w:pPr>
      <w:r w:rsidRPr="00BD0CA4">
        <w:rPr>
          <w:rStyle w:val="Fremhv"/>
          <w:lang w:val="da-DK"/>
        </w:rPr>
        <w:t>Forår 2015</w:t>
      </w:r>
    </w:p>
    <w:p w:rsidR="005069B7" w:rsidRPr="00BD0CA4" w:rsidRDefault="005069B7" w:rsidP="005069B7">
      <w:pPr>
        <w:jc w:val="center"/>
        <w:rPr>
          <w:rStyle w:val="Fremhv"/>
          <w:lang w:val="da-DK"/>
        </w:rPr>
      </w:pPr>
    </w:p>
    <w:p w:rsidR="00EF2173" w:rsidRPr="00BD0CA4" w:rsidRDefault="00EF2173" w:rsidP="005069B7">
      <w:pPr>
        <w:pStyle w:val="Titel"/>
        <w:tabs>
          <w:tab w:val="left" w:pos="1190"/>
          <w:tab w:val="center" w:pos="4680"/>
        </w:tabs>
        <w:jc w:val="center"/>
        <w:rPr>
          <w:lang w:val="da-DK"/>
        </w:rPr>
      </w:pPr>
      <w:r w:rsidRPr="00BD0CA4">
        <w:rPr>
          <w:lang w:val="da-DK"/>
        </w:rPr>
        <w:t>SmartFridge</w:t>
      </w:r>
    </w:p>
    <w:p w:rsidR="005069B7" w:rsidRPr="00BD0CA4" w:rsidRDefault="005069B7" w:rsidP="005069B7">
      <w:pPr>
        <w:pStyle w:val="Undertitel"/>
        <w:jc w:val="center"/>
        <w:rPr>
          <w:lang w:val="da-DK"/>
        </w:rPr>
      </w:pPr>
      <w:r w:rsidRPr="00BD0CA4">
        <w:rPr>
          <w:lang w:val="da-DK"/>
        </w:rPr>
        <w:t>Rapport</w:t>
      </w:r>
    </w:p>
    <w:p w:rsidR="005069B7" w:rsidRPr="00BD0CA4" w:rsidRDefault="005069B7" w:rsidP="005069B7">
      <w:pPr>
        <w:rPr>
          <w:lang w:val="da-DK"/>
        </w:rPr>
      </w:pPr>
    </w:p>
    <w:p w:rsidR="00EF2173" w:rsidRPr="00BD0CA4" w:rsidRDefault="0091237C" w:rsidP="0091237C">
      <w:pPr>
        <w:jc w:val="center"/>
        <w:rPr>
          <w:b/>
          <w:i/>
          <w:lang w:val="da-DK"/>
        </w:rPr>
      </w:pPr>
      <w:r w:rsidRPr="00BD0CA4">
        <w:rPr>
          <w:b/>
          <w:i/>
          <w:lang w:val="da-DK"/>
        </w:rPr>
        <w:t>Gruppe 5</w:t>
      </w:r>
    </w:p>
    <w:p w:rsidR="0091237C" w:rsidRPr="00BD0CA4" w:rsidRDefault="0091237C" w:rsidP="0091237C">
      <w:pPr>
        <w:rPr>
          <w:b/>
          <w:lang w:val="da-DK"/>
        </w:rPr>
      </w:pPr>
      <w:r w:rsidRPr="00BD0CA4">
        <w:rPr>
          <w:b/>
          <w:lang w:val="da-DK"/>
        </w:rPr>
        <w:t>Deltagere:</w:t>
      </w:r>
    </w:p>
    <w:tbl>
      <w:tblPr>
        <w:tblStyle w:val="Tabel-Gitter"/>
        <w:tblW w:w="0" w:type="auto"/>
        <w:tblLook w:val="04A0" w:firstRow="1" w:lastRow="0" w:firstColumn="1" w:lastColumn="0" w:noHBand="0" w:noVBand="1"/>
      </w:tblPr>
      <w:tblGrid>
        <w:gridCol w:w="9350"/>
      </w:tblGrid>
      <w:tr w:rsidR="0091237C" w:rsidRPr="00BD0CA4" w:rsidTr="0091237C">
        <w:tc>
          <w:tcPr>
            <w:tcW w:w="9576" w:type="dxa"/>
          </w:tcPr>
          <w:p w:rsidR="0091237C" w:rsidRPr="00BD0CA4" w:rsidRDefault="0091237C">
            <w:pPr>
              <w:spacing w:after="160" w:line="259" w:lineRule="auto"/>
              <w:rPr>
                <w:b/>
                <w:lang w:val="da-DK"/>
              </w:rPr>
            </w:pPr>
            <w:r w:rsidRPr="00BD0CA4">
              <w:rPr>
                <w:lang w:val="da-DK"/>
              </w:rPr>
              <w:br w:type="page"/>
            </w:r>
            <w:r w:rsidRPr="00BD0CA4">
              <w:rPr>
                <w:b/>
                <w:lang w:val="da-DK"/>
              </w:rPr>
              <w:t>#1</w:t>
            </w:r>
          </w:p>
          <w:p w:rsidR="0091237C" w:rsidRPr="00BD0CA4" w:rsidRDefault="0091237C" w:rsidP="00DF1678">
            <w:pPr>
              <w:rPr>
                <w:lang w:val="da-DK"/>
              </w:rPr>
            </w:pPr>
            <w:r w:rsidRPr="00BD0CA4">
              <w:rPr>
                <w:lang w:val="da-DK"/>
              </w:rPr>
              <w:t xml:space="preserve">Stud.nr.: </w:t>
            </w:r>
            <w:r w:rsidR="00DF1678" w:rsidRPr="00BD0CA4">
              <w:rPr>
                <w:lang w:val="da-DK"/>
              </w:rPr>
              <w:t>201370952</w:t>
            </w:r>
            <w:r w:rsidRPr="00BD0CA4">
              <w:rPr>
                <w:lang w:val="da-DK"/>
              </w:rPr>
              <w:tab/>
            </w:r>
            <w:r w:rsidRPr="00BD0CA4">
              <w:rPr>
                <w:b/>
                <w:lang w:val="da-DK"/>
              </w:rPr>
              <w:t>Navn</w:t>
            </w:r>
            <w:r w:rsidRPr="00BD0CA4">
              <w:rPr>
                <w:lang w:val="da-DK"/>
              </w:rPr>
              <w:t>: Kristoffer Lerbæk Pedersen</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2</w:t>
            </w:r>
          </w:p>
          <w:p w:rsidR="0091237C" w:rsidRPr="00BD0CA4" w:rsidRDefault="0091237C" w:rsidP="0091237C">
            <w:pPr>
              <w:spacing w:after="160" w:line="259" w:lineRule="auto"/>
              <w:rPr>
                <w:lang w:val="da-DK"/>
              </w:rPr>
            </w:pPr>
            <w:r w:rsidRPr="00BD0CA4">
              <w:rPr>
                <w:lang w:val="da-DK"/>
              </w:rPr>
              <w:t>Stud.nr.: 201270810</w:t>
            </w:r>
            <w:r w:rsidRPr="00BD0CA4">
              <w:rPr>
                <w:lang w:val="da-DK"/>
              </w:rPr>
              <w:tab/>
            </w:r>
            <w:r w:rsidRPr="00BD0CA4">
              <w:rPr>
                <w:b/>
                <w:lang w:val="da-DK"/>
              </w:rPr>
              <w:t>Navn</w:t>
            </w:r>
            <w:r w:rsidRPr="00BD0CA4">
              <w:rPr>
                <w:lang w:val="da-DK"/>
              </w:rPr>
              <w:t>: Mathias Siig Nørre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3</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27</w:t>
            </w:r>
            <w:r w:rsidRPr="00BD0CA4">
              <w:rPr>
                <w:lang w:val="da-DK"/>
              </w:rPr>
              <w:tab/>
            </w:r>
            <w:r w:rsidRPr="00BD0CA4">
              <w:rPr>
                <w:b/>
                <w:lang w:val="da-DK"/>
              </w:rPr>
              <w:t xml:space="preserve">Navn: </w:t>
            </w:r>
            <w:r w:rsidRPr="00BD0CA4">
              <w:rPr>
                <w:lang w:val="da-DK"/>
              </w:rPr>
              <w:t>Mathias Schmidt Øster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4</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09</w:t>
            </w:r>
            <w:r w:rsidRPr="00BD0CA4">
              <w:rPr>
                <w:lang w:val="da-DK"/>
              </w:rPr>
              <w:tab/>
            </w:r>
            <w:r w:rsidRPr="00BD0CA4">
              <w:rPr>
                <w:b/>
                <w:lang w:val="da-DK"/>
              </w:rPr>
              <w:t>Navn:</w:t>
            </w:r>
            <w:r w:rsidRPr="00BD0CA4">
              <w:rPr>
                <w:lang w:val="da-DK"/>
              </w:rPr>
              <w:t xml:space="preserve"> Mathis Malte Møller</w:t>
            </w:r>
          </w:p>
        </w:tc>
      </w:tr>
      <w:tr w:rsidR="0091237C" w:rsidRPr="00BD0CA4" w:rsidTr="0091237C">
        <w:tc>
          <w:tcPr>
            <w:tcW w:w="9576" w:type="dxa"/>
          </w:tcPr>
          <w:p w:rsidR="0091237C" w:rsidRPr="00BD0CA4" w:rsidRDefault="0091237C">
            <w:pPr>
              <w:spacing w:after="160" w:line="259" w:lineRule="auto"/>
              <w:rPr>
                <w:lang w:val="da-DK"/>
              </w:rPr>
            </w:pPr>
            <w:r w:rsidRPr="00BD0CA4">
              <w:rPr>
                <w:b/>
                <w:lang w:val="da-DK"/>
              </w:rPr>
              <w:t>#5</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0747</w:t>
            </w:r>
            <w:r w:rsidR="00AF702B" w:rsidRPr="00BD0CA4">
              <w:rPr>
                <w:lang w:val="da-DK"/>
              </w:rPr>
              <w:tab/>
            </w:r>
            <w:r w:rsidR="00AF702B" w:rsidRPr="00BD0CA4">
              <w:rPr>
                <w:b/>
                <w:lang w:val="da-DK"/>
              </w:rPr>
              <w:t xml:space="preserve">Navn: </w:t>
            </w:r>
            <w:r w:rsidR="00AF702B" w:rsidRPr="00BD0CA4">
              <w:rPr>
                <w:lang w:val="da-DK"/>
              </w:rPr>
              <w:t>Mikkel Koch Jensen</w:t>
            </w:r>
          </w:p>
        </w:tc>
      </w:tr>
      <w:tr w:rsidR="0091237C" w:rsidRPr="00BD0CA4" w:rsidTr="0091237C">
        <w:tc>
          <w:tcPr>
            <w:tcW w:w="9576" w:type="dxa"/>
          </w:tcPr>
          <w:p w:rsidR="0091237C" w:rsidRPr="00BD0CA4" w:rsidRDefault="00AF702B">
            <w:pPr>
              <w:spacing w:after="160" w:line="259" w:lineRule="auto"/>
              <w:rPr>
                <w:b/>
                <w:lang w:val="da-DK"/>
              </w:rPr>
            </w:pPr>
            <w:r w:rsidRPr="00BD0CA4">
              <w:rPr>
                <w:b/>
                <w:lang w:val="da-DK"/>
              </w:rPr>
              <w:t>#6</w:t>
            </w:r>
          </w:p>
          <w:p w:rsidR="00AF702B" w:rsidRPr="00BD0CA4" w:rsidRDefault="00AF702B">
            <w:pPr>
              <w:spacing w:after="160" w:line="259" w:lineRule="auto"/>
              <w:rPr>
                <w:lang w:val="da-DK"/>
              </w:rPr>
            </w:pPr>
            <w:r w:rsidRPr="00BD0CA4">
              <w:rPr>
                <w:lang w:val="da-DK"/>
              </w:rPr>
              <w:t xml:space="preserve">Stud.nr.: </w:t>
            </w:r>
            <w:r w:rsidR="00DF1678" w:rsidRPr="00BD0CA4">
              <w:rPr>
                <w:lang w:val="da-DK"/>
              </w:rPr>
              <w:t>201370786</w:t>
            </w:r>
            <w:r w:rsidRPr="00BD0CA4">
              <w:rPr>
                <w:lang w:val="da-DK"/>
              </w:rPr>
              <w:tab/>
            </w:r>
            <w:r w:rsidRPr="00BD0CA4">
              <w:rPr>
                <w:b/>
                <w:lang w:val="da-DK"/>
              </w:rPr>
              <w:t>Navn:</w:t>
            </w:r>
            <w:r w:rsidRPr="00BD0CA4">
              <w:rPr>
                <w:lang w:val="da-DK"/>
              </w:rPr>
              <w:t xml:space="preserve"> Rasmus Witt Jensen</w:t>
            </w:r>
          </w:p>
        </w:tc>
      </w:tr>
    </w:tbl>
    <w:p w:rsidR="0091237C" w:rsidRPr="00BD0CA4" w:rsidRDefault="0091237C">
      <w:pPr>
        <w:spacing w:after="160" w:line="259" w:lineRule="auto"/>
        <w:rPr>
          <w:lang w:val="da-DK"/>
        </w:rPr>
      </w:pPr>
    </w:p>
    <w:p w:rsidR="008B100E" w:rsidRPr="00BD0CA4" w:rsidRDefault="008B100E">
      <w:pPr>
        <w:spacing w:after="160" w:line="259" w:lineRule="auto"/>
        <w:rPr>
          <w:lang w:val="da-DK"/>
        </w:rPr>
      </w:pPr>
      <w:r w:rsidRPr="00BD0CA4">
        <w:rPr>
          <w:b/>
          <w:lang w:val="da-DK"/>
        </w:rPr>
        <w:t xml:space="preserve">Vejleder: </w:t>
      </w:r>
      <w:r w:rsidRPr="00BD0CA4">
        <w:rPr>
          <w:lang w:val="da-DK"/>
        </w:rPr>
        <w:t>Lars Mortensen</w:t>
      </w:r>
    </w:p>
    <w:p w:rsidR="008B100E" w:rsidRPr="00BD0CA4" w:rsidRDefault="008B100E" w:rsidP="005069B7">
      <w:pPr>
        <w:rPr>
          <w:lang w:val="da-DK"/>
        </w:rPr>
      </w:pPr>
    </w:p>
    <w:p w:rsidR="00C54DE8" w:rsidRPr="00BD0CA4" w:rsidRDefault="005069B7" w:rsidP="00C54DE8">
      <w:pPr>
        <w:jc w:val="right"/>
        <w:rPr>
          <w:lang w:val="da-DK"/>
        </w:rPr>
        <w:sectPr w:rsidR="00C54DE8" w:rsidRPr="00BD0CA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BD0CA4">
        <w:rPr>
          <w:lang w:val="da-DK"/>
        </w:rPr>
        <w:t>28. maj 2015</w:t>
      </w:r>
    </w:p>
    <w:p w:rsidR="005069B7" w:rsidRPr="00BD0CA4" w:rsidRDefault="005069B7" w:rsidP="005069B7">
      <w:pPr>
        <w:pStyle w:val="Overskrift1"/>
      </w:pPr>
      <w:bookmarkStart w:id="0" w:name="_Toc420354935"/>
      <w:r w:rsidRPr="00BD0CA4">
        <w:lastRenderedPageBreak/>
        <w:t>Resumé</w:t>
      </w:r>
      <w:bookmarkEnd w:id="0"/>
    </w:p>
    <w:p w:rsidR="00616C95" w:rsidRPr="00BD0CA4" w:rsidRDefault="00616C95" w:rsidP="00616C95">
      <w:pPr>
        <w:rPr>
          <w:lang w:val="da-DK"/>
        </w:rPr>
      </w:pPr>
      <w:r w:rsidRPr="00BD0CA4">
        <w:rPr>
          <w:lang w:val="da-DK"/>
        </w:rPr>
        <w:t>Denne rapport beskriver et semesterprojekt for 4. semester på Aarhus School of Engineering. Gruppens seks medlemmer er alle ingeniørstuderende inden for Informations- og Kommunikationsteknologi.</w:t>
      </w:r>
    </w:p>
    <w:p w:rsidR="00616C95" w:rsidRPr="00BD0CA4" w:rsidRDefault="00616C95" w:rsidP="00616C95">
      <w:pPr>
        <w:pStyle w:val="Overskrift2"/>
        <w:rPr>
          <w:lang w:val="da-DK"/>
        </w:rPr>
      </w:pPr>
      <w:bookmarkStart w:id="1" w:name="_Toc420354936"/>
      <w:r w:rsidRPr="00BD0CA4">
        <w:rPr>
          <w:lang w:val="da-DK"/>
        </w:rPr>
        <w:t>Problemstilling</w:t>
      </w:r>
      <w:bookmarkEnd w:id="1"/>
    </w:p>
    <w:p w:rsidR="00616C95" w:rsidRPr="00BD0CA4" w:rsidRDefault="00616C95" w:rsidP="00616C95">
      <w:pPr>
        <w:rPr>
          <w:lang w:val="da-DK"/>
        </w:rPr>
      </w:pPr>
      <w:r w:rsidRPr="00BD0CA4">
        <w:rPr>
          <w:lang w:val="da-DK"/>
        </w:rPr>
        <w:t>Produktet har til formål at give overblik over varerne i brugerens fysiske køleskab, ved at skabe et digitalt køleskab, hvor varerne kan ses i hjemmet og på farten.</w:t>
      </w:r>
    </w:p>
    <w:p w:rsidR="00616C95" w:rsidRPr="00BD0CA4" w:rsidRDefault="00616C95" w:rsidP="00616C95">
      <w:pPr>
        <w:pStyle w:val="Overskrift2"/>
        <w:rPr>
          <w:lang w:val="da-DK"/>
        </w:rPr>
      </w:pPr>
      <w:bookmarkStart w:id="2" w:name="_Toc420354937"/>
      <w:r w:rsidRPr="00BD0CA4">
        <w:rPr>
          <w:lang w:val="da-DK"/>
        </w:rPr>
        <w:t>Formål</w:t>
      </w:r>
      <w:bookmarkEnd w:id="2"/>
    </w:p>
    <w:p w:rsidR="00616C95" w:rsidRPr="00BD0CA4" w:rsidRDefault="00616C95" w:rsidP="00616C95">
      <w:pPr>
        <w:rPr>
          <w:lang w:val="da-DK"/>
        </w:rPr>
      </w:pPr>
      <w:r w:rsidRPr="00BD0CA4">
        <w:rPr>
          <w:lang w:val="da-DK"/>
        </w:rPr>
        <w:t>Formålet med projektet er, ifølge introduktionsoplægget for 4. semesterprojekt, blandt andet at:</w:t>
      </w:r>
    </w:p>
    <w:p w:rsidR="00616C95" w:rsidRPr="00BD0CA4" w:rsidRDefault="00616C95" w:rsidP="00616C95">
      <w:pPr>
        <w:pStyle w:val="Listeafsnit"/>
        <w:numPr>
          <w:ilvl w:val="0"/>
          <w:numId w:val="4"/>
        </w:numPr>
      </w:pPr>
      <w:r w:rsidRPr="00BD0CA4">
        <w:t>Udvikle applikationer med grafiske brugergrænseflader, databaser og netværkskommunikation.</w:t>
      </w:r>
    </w:p>
    <w:p w:rsidR="00616C95" w:rsidRPr="00BD0CA4" w:rsidRDefault="00616C95" w:rsidP="00616C95">
      <w:pPr>
        <w:pStyle w:val="Listeafsnit"/>
        <w:numPr>
          <w:ilvl w:val="0"/>
          <w:numId w:val="4"/>
        </w:numPr>
      </w:pPr>
      <w:r w:rsidRPr="00BD0CA4">
        <w:t>Anvende teknikker, metoder og værktøjer til softwaretest</w:t>
      </w:r>
      <w:r w:rsidRPr="00BD0CA4">
        <w:rPr>
          <w:sz w:val="20"/>
          <w:szCs w:val="20"/>
        </w:rPr>
        <w:t>.</w:t>
      </w:r>
    </w:p>
    <w:p w:rsidR="00616C95" w:rsidRPr="00BD0CA4" w:rsidRDefault="00616C95" w:rsidP="00616C95">
      <w:pPr>
        <w:pStyle w:val="Listeafsnit"/>
        <w:numPr>
          <w:ilvl w:val="0"/>
          <w:numId w:val="4"/>
        </w:numPr>
      </w:pPr>
      <w:r w:rsidRPr="00BD0CA4">
        <w:t>Anvende en iterativ udviklingsproces.</w:t>
      </w:r>
    </w:p>
    <w:p w:rsidR="00616C95" w:rsidRPr="00BD0CA4" w:rsidRDefault="00616C95" w:rsidP="00616C95">
      <w:pPr>
        <w:pStyle w:val="Listeafsnit"/>
        <w:numPr>
          <w:ilvl w:val="0"/>
          <w:numId w:val="4"/>
        </w:numPr>
      </w:pPr>
      <w:r w:rsidRPr="00BD0CA4">
        <w:t>Anvende projekt- og versionsstyringsværktøjer.</w:t>
      </w:r>
    </w:p>
    <w:p w:rsidR="00616C95" w:rsidRPr="00BD0CA4" w:rsidRDefault="00616C95" w:rsidP="00616C95">
      <w:pPr>
        <w:pStyle w:val="Listeafsnit"/>
        <w:numPr>
          <w:ilvl w:val="0"/>
          <w:numId w:val="4"/>
        </w:numPr>
      </w:pPr>
      <w:r w:rsidRPr="00BD0CA4">
        <w:t>Anvende objektorienteret analyse og design i systemudvikling.</w:t>
      </w:r>
    </w:p>
    <w:p w:rsidR="00616C95" w:rsidRPr="00BD0CA4" w:rsidRDefault="00616C95" w:rsidP="00616C95">
      <w:pPr>
        <w:rPr>
          <w:lang w:val="da-DK"/>
        </w:rPr>
      </w:pPr>
      <w:r w:rsidRPr="00BD0CA4">
        <w:rPr>
          <w:lang w:val="da-DK"/>
        </w:rPr>
        <w:t>Disse læringsmål tager udgangspunkt i flere af fagene på 4. semester.</w:t>
      </w:r>
    </w:p>
    <w:p w:rsidR="00616C95" w:rsidRPr="00BD0CA4" w:rsidRDefault="00616C95" w:rsidP="00616C95">
      <w:pPr>
        <w:pStyle w:val="Overskrift2"/>
        <w:rPr>
          <w:lang w:val="da-DK"/>
        </w:rPr>
      </w:pPr>
      <w:bookmarkStart w:id="3" w:name="_Toc420354938"/>
      <w:r w:rsidRPr="00BD0CA4">
        <w:rPr>
          <w:lang w:val="da-DK"/>
        </w:rPr>
        <w:t>Opstillede krav og valgte løsninger</w:t>
      </w:r>
      <w:bookmarkEnd w:id="3"/>
    </w:p>
    <w:p w:rsidR="00616C95" w:rsidRPr="00BD0CA4" w:rsidRDefault="00616C95" w:rsidP="00616C95">
      <w:pPr>
        <w:rPr>
          <w:lang w:val="da-DK"/>
        </w:rPr>
      </w:pPr>
      <w:r w:rsidRPr="00BD0CA4">
        <w:rPr>
          <w:lang w:val="da-DK"/>
        </w:rPr>
        <w:t>Krav fra introduktionsoplægget:</w:t>
      </w:r>
    </w:p>
    <w:p w:rsidR="00616C95" w:rsidRPr="00BD0CA4" w:rsidRDefault="00616C95" w:rsidP="00616C95">
      <w:pPr>
        <w:pStyle w:val="Listeafsnit"/>
        <w:numPr>
          <w:ilvl w:val="0"/>
          <w:numId w:val="5"/>
        </w:numPr>
        <w:rPr>
          <w:i/>
        </w:rPr>
      </w:pPr>
      <w:r w:rsidRPr="00BD0CA4">
        <w:rPr>
          <w:i/>
        </w:rPr>
        <w:t>Projektet skal inddrage faglige aspekter fra samtlige fag på 4. semester IKT. Dette skal dokumenteres i projektrapporten og bør inddrages af de studerende til eksamen.</w:t>
      </w:r>
    </w:p>
    <w:p w:rsidR="00616C95" w:rsidRPr="00BD0CA4" w:rsidRDefault="00616C95" w:rsidP="00616C95">
      <w:pPr>
        <w:pStyle w:val="Listeafsnit"/>
        <w:numPr>
          <w:ilvl w:val="0"/>
          <w:numId w:val="5"/>
        </w:numPr>
        <w:rPr>
          <w:i/>
        </w:rPr>
      </w:pPr>
      <w:r w:rsidRPr="00BD0CA4">
        <w:rPr>
          <w:i/>
        </w:rPr>
        <w:t>Projektet skal have et passende omfang, så alle i projektgruppen kan arbejde med projektet.</w:t>
      </w:r>
    </w:p>
    <w:p w:rsidR="00616C95" w:rsidRPr="00BD0CA4" w:rsidRDefault="00616C95" w:rsidP="00616C95">
      <w:pPr>
        <w:pStyle w:val="Listeafsnit"/>
        <w:numPr>
          <w:ilvl w:val="0"/>
          <w:numId w:val="5"/>
        </w:numPr>
        <w:rPr>
          <w:i/>
        </w:rPr>
      </w:pPr>
      <w:r w:rsidRPr="00BD0CA4">
        <w:rPr>
          <w:i/>
        </w:rPr>
        <w:t>Projektet skal være af en karakter der tillader at læringsmålene i faget opfyldes.</w:t>
      </w:r>
    </w:p>
    <w:p w:rsidR="00616C95" w:rsidRPr="00BD0CA4" w:rsidRDefault="00616C95" w:rsidP="00616C95">
      <w:pPr>
        <w:pStyle w:val="Listeafsnit"/>
        <w:numPr>
          <w:ilvl w:val="0"/>
          <w:numId w:val="5"/>
        </w:numPr>
        <w:rPr>
          <w:i/>
        </w:rPr>
      </w:pPr>
      <w:r w:rsidRPr="00BD0CA4">
        <w:rPr>
          <w:i/>
        </w:rPr>
        <w:t>Der skal afleveres et projektforslag (ca. 1 A4-side) med en problembeskrivelse (hvilket problem søger projektet at løse) og projektbeskrivelse (hvordan søges problemet løst) gerne fredag i semesterets 1. uge.</w:t>
      </w:r>
    </w:p>
    <w:p w:rsidR="00616C95" w:rsidRPr="00BD0CA4" w:rsidRDefault="00616C95" w:rsidP="00616C95">
      <w:pPr>
        <w:rPr>
          <w:lang w:val="da-DK"/>
        </w:rPr>
      </w:pPr>
      <w:r w:rsidRPr="00BD0CA4">
        <w:rPr>
          <w:lang w:val="da-DK"/>
        </w:rPr>
        <w:t>Løsningen er en webapplikation, samt en WPF-applikation.</w:t>
      </w:r>
    </w:p>
    <w:p w:rsidR="00616C95" w:rsidRPr="00BD0CA4" w:rsidRDefault="00616C95" w:rsidP="00616C95">
      <w:pPr>
        <w:pStyle w:val="Overskrift2"/>
        <w:rPr>
          <w:lang w:val="da-DK"/>
        </w:rPr>
      </w:pPr>
      <w:bookmarkStart w:id="4" w:name="_Toc420354939"/>
      <w:r w:rsidRPr="00BD0CA4">
        <w:rPr>
          <w:lang w:val="da-DK"/>
        </w:rPr>
        <w:t>Anvendte metoder</w:t>
      </w:r>
      <w:bookmarkEnd w:id="4"/>
    </w:p>
    <w:p w:rsidR="00616C95" w:rsidRPr="00BD0CA4" w:rsidRDefault="00616C95" w:rsidP="00616C95">
      <w:pPr>
        <w:rPr>
          <w:lang w:val="da-DK"/>
        </w:rPr>
      </w:pPr>
      <w:r w:rsidRPr="00BD0CA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BD0CA4" w:rsidRDefault="00616C95" w:rsidP="00616C95">
      <w:pPr>
        <w:pStyle w:val="Overskrift2"/>
        <w:rPr>
          <w:lang w:val="da-DK"/>
        </w:rPr>
      </w:pPr>
      <w:bookmarkStart w:id="5" w:name="_Toc420354940"/>
      <w:r w:rsidRPr="00BD0CA4">
        <w:rPr>
          <w:lang w:val="da-DK"/>
        </w:rPr>
        <w:t>Resultater</w:t>
      </w:r>
      <w:bookmarkEnd w:id="5"/>
    </w:p>
    <w:p w:rsidR="00616C95" w:rsidRPr="00BD0CA4" w:rsidRDefault="00616C95" w:rsidP="00616C95">
      <w:pPr>
        <w:rPr>
          <w:lang w:val="da-DK"/>
        </w:rPr>
      </w:pPr>
      <w:r w:rsidRPr="00BD0CA4">
        <w:rPr>
          <w:lang w:val="da-DK"/>
        </w:rPr>
        <w:t>Systemet med alle dets kernefunktionaliteter er implementeret, herunder opsætning af lokal database, en ekstern database, en WPF-applikation, samt en webapplikation. Herudover er der blevet implementeret to udvidelses-</w:t>
      </w:r>
      <w:r w:rsidRPr="00BD0CA4">
        <w:rPr>
          <w:i/>
          <w:lang w:val="da-DK"/>
        </w:rPr>
        <w:t>use cases</w:t>
      </w:r>
      <w:r w:rsidRPr="00BD0CA4">
        <w:rPr>
          <w:lang w:val="da-DK"/>
        </w:rPr>
        <w:t>.</w:t>
      </w:r>
    </w:p>
    <w:p w:rsidR="00616C95" w:rsidRPr="00BD0CA4" w:rsidRDefault="00616C95" w:rsidP="00616C95">
      <w:pPr>
        <w:rPr>
          <w:lang w:val="da-DK"/>
        </w:rPr>
      </w:pPr>
    </w:p>
    <w:p w:rsidR="00D540CE" w:rsidRPr="00BD0CA4" w:rsidRDefault="00D540CE" w:rsidP="00D540CE">
      <w:pPr>
        <w:pStyle w:val="Overskrift1"/>
        <w:rPr>
          <w:lang w:val="en-US"/>
        </w:rPr>
      </w:pPr>
      <w:bookmarkStart w:id="6" w:name="_Toc420354941"/>
      <w:r w:rsidRPr="00BD0CA4">
        <w:rPr>
          <w:lang w:val="en-US"/>
        </w:rPr>
        <w:lastRenderedPageBreak/>
        <w:t>Abstract</w:t>
      </w:r>
      <w:bookmarkEnd w:id="6"/>
    </w:p>
    <w:p w:rsidR="00D540CE" w:rsidRPr="00BD0CA4" w:rsidRDefault="00D540CE" w:rsidP="00D540CE">
      <w:r w:rsidRPr="00BD0CA4">
        <w:t>This report describes a 4</w:t>
      </w:r>
      <w:r w:rsidRPr="00BD0CA4">
        <w:rPr>
          <w:vertAlign w:val="superscript"/>
        </w:rPr>
        <w:t>th</w:t>
      </w:r>
      <w:r w:rsidRPr="00BD0CA4">
        <w:t xml:space="preserve"> semester project made by six Aarhus School of Engineering ICT students.</w:t>
      </w:r>
    </w:p>
    <w:p w:rsidR="00D540CE" w:rsidRPr="00BD0CA4" w:rsidRDefault="00D540CE" w:rsidP="00D540CE">
      <w:pPr>
        <w:pStyle w:val="Overskrift2"/>
      </w:pPr>
      <w:bookmarkStart w:id="7" w:name="_Toc420354942"/>
      <w:r w:rsidRPr="00BD0CA4">
        <w:t>Problem summary</w:t>
      </w:r>
      <w:bookmarkEnd w:id="7"/>
    </w:p>
    <w:p w:rsidR="00D540CE" w:rsidRPr="00BD0CA4" w:rsidRDefault="00D540CE" w:rsidP="00D540CE">
      <w:r w:rsidRPr="00BD0CA4">
        <w:t>The idea behind the product is to design a digital refrigerator, which allows registration of the items of a physical refrigerator. This allows customers to manage or view their groceries, even when they are not near their refrigerator.</w:t>
      </w:r>
    </w:p>
    <w:p w:rsidR="00D540CE" w:rsidRPr="00BD0CA4" w:rsidRDefault="00D540CE" w:rsidP="00D540CE">
      <w:pPr>
        <w:pStyle w:val="Overskrift2"/>
      </w:pPr>
      <w:bookmarkStart w:id="8" w:name="_Toc420354943"/>
      <w:r w:rsidRPr="00BD0CA4">
        <w:t>Goal</w:t>
      </w:r>
      <w:bookmarkEnd w:id="8"/>
    </w:p>
    <w:p w:rsidR="00D540CE" w:rsidRPr="00BD0CA4" w:rsidRDefault="00D540CE" w:rsidP="00D540CE">
      <w:r w:rsidRPr="00BD0CA4">
        <w:t>Our goal, according to the introductory presentation, is to:</w:t>
      </w:r>
    </w:p>
    <w:p w:rsidR="00D540CE" w:rsidRPr="00BD0CA4" w:rsidRDefault="00D540CE" w:rsidP="00D540CE">
      <w:pPr>
        <w:pStyle w:val="Listeafsnit"/>
        <w:numPr>
          <w:ilvl w:val="0"/>
          <w:numId w:val="6"/>
        </w:numPr>
        <w:rPr>
          <w:lang w:val="en-US"/>
        </w:rPr>
      </w:pPr>
      <w:r w:rsidRPr="00BD0CA4">
        <w:rPr>
          <w:lang w:val="en-US"/>
        </w:rPr>
        <w:t>Develop applications with graphical user interfaces, databases and network communication.</w:t>
      </w:r>
    </w:p>
    <w:p w:rsidR="00D540CE" w:rsidRPr="00BD0CA4" w:rsidRDefault="00D540CE" w:rsidP="00D540CE">
      <w:pPr>
        <w:pStyle w:val="Listeafsnit"/>
        <w:numPr>
          <w:ilvl w:val="0"/>
          <w:numId w:val="6"/>
        </w:numPr>
        <w:rPr>
          <w:lang w:val="en-US"/>
        </w:rPr>
      </w:pPr>
      <w:r w:rsidRPr="00BD0CA4">
        <w:rPr>
          <w:lang w:val="en-US"/>
        </w:rPr>
        <w:t>Practice techniques, methods and tools used in software testing.</w:t>
      </w:r>
    </w:p>
    <w:p w:rsidR="00D540CE" w:rsidRPr="00BD0CA4" w:rsidRDefault="00D540CE" w:rsidP="00D540CE">
      <w:pPr>
        <w:pStyle w:val="Listeafsnit"/>
        <w:numPr>
          <w:ilvl w:val="0"/>
          <w:numId w:val="6"/>
        </w:numPr>
        <w:rPr>
          <w:lang w:val="en-US"/>
        </w:rPr>
      </w:pPr>
      <w:r w:rsidRPr="00BD0CA4">
        <w:rPr>
          <w:lang w:val="en-US"/>
        </w:rPr>
        <w:t>Practice an iterative development process.</w:t>
      </w:r>
    </w:p>
    <w:p w:rsidR="00D540CE" w:rsidRPr="00BD0CA4" w:rsidRDefault="00D540CE" w:rsidP="00D540CE">
      <w:pPr>
        <w:pStyle w:val="Listeafsnit"/>
        <w:numPr>
          <w:ilvl w:val="0"/>
          <w:numId w:val="6"/>
        </w:numPr>
        <w:rPr>
          <w:lang w:val="en-US"/>
        </w:rPr>
      </w:pPr>
      <w:r w:rsidRPr="00BD0CA4">
        <w:rPr>
          <w:lang w:val="en-US"/>
        </w:rPr>
        <w:t>Practice project- and distributed revision control.</w:t>
      </w:r>
    </w:p>
    <w:p w:rsidR="00D540CE" w:rsidRPr="00BD0CA4" w:rsidRDefault="00D540CE" w:rsidP="00D540CE">
      <w:pPr>
        <w:pStyle w:val="Listeafsnit"/>
        <w:numPr>
          <w:ilvl w:val="0"/>
          <w:numId w:val="6"/>
        </w:numPr>
        <w:rPr>
          <w:lang w:val="en-US"/>
        </w:rPr>
      </w:pPr>
      <w:r w:rsidRPr="00BD0CA4">
        <w:rPr>
          <w:lang w:val="en-US"/>
        </w:rPr>
        <w:t>Practice object oriented analysis and design in system development.</w:t>
      </w:r>
    </w:p>
    <w:p w:rsidR="00D540CE" w:rsidRPr="00BD0CA4" w:rsidRDefault="00D540CE" w:rsidP="00D540CE">
      <w:r w:rsidRPr="00BD0CA4">
        <w:t>Based on this semester’s curriculum, these are the learning goals.</w:t>
      </w:r>
    </w:p>
    <w:p w:rsidR="00D540CE" w:rsidRPr="00BD0CA4" w:rsidRDefault="00D540CE" w:rsidP="00D540CE">
      <w:pPr>
        <w:pStyle w:val="Overskrift2"/>
      </w:pPr>
      <w:bookmarkStart w:id="9" w:name="_Toc420354944"/>
      <w:r w:rsidRPr="00BD0CA4">
        <w:t>Requirements and selected solutions</w:t>
      </w:r>
      <w:bookmarkEnd w:id="9"/>
    </w:p>
    <w:p w:rsidR="00D540CE" w:rsidRPr="00BD0CA4" w:rsidRDefault="00D540CE" w:rsidP="00D540CE">
      <w:r w:rsidRPr="00BD0CA4">
        <w:t>Requirements from the introductory presentation:</w:t>
      </w:r>
    </w:p>
    <w:p w:rsidR="00D540CE" w:rsidRPr="00BD0CA4" w:rsidRDefault="00D540CE" w:rsidP="00D540CE">
      <w:pPr>
        <w:pStyle w:val="Listeafsnit"/>
        <w:numPr>
          <w:ilvl w:val="0"/>
          <w:numId w:val="7"/>
        </w:numPr>
        <w:rPr>
          <w:lang w:val="en-US"/>
        </w:rPr>
      </w:pPr>
      <w:r w:rsidRPr="00BD0CA4">
        <w:rPr>
          <w:i/>
          <w:lang w:val="en-US"/>
        </w:rPr>
        <w:t>The project must include elements from all 4</w:t>
      </w:r>
      <w:r w:rsidRPr="00BD0CA4">
        <w:rPr>
          <w:i/>
          <w:vertAlign w:val="superscript"/>
          <w:lang w:val="en-US"/>
        </w:rPr>
        <w:t>th</w:t>
      </w:r>
      <w:r w:rsidRPr="00BD0CA4">
        <w:rPr>
          <w:i/>
          <w:lang w:val="en-US"/>
        </w:rPr>
        <w:t xml:space="preserve"> semester ICT courses. This is to be documented in the report, and should be mentioned by the students during the exam.</w:t>
      </w:r>
    </w:p>
    <w:p w:rsidR="00D540CE" w:rsidRPr="00BD0CA4" w:rsidRDefault="00D540CE" w:rsidP="00D540CE">
      <w:pPr>
        <w:pStyle w:val="Listeafsnit"/>
        <w:numPr>
          <w:ilvl w:val="0"/>
          <w:numId w:val="7"/>
        </w:numPr>
        <w:rPr>
          <w:lang w:val="en-US"/>
        </w:rPr>
      </w:pPr>
      <w:r w:rsidRPr="00BD0CA4">
        <w:rPr>
          <w:i/>
          <w:lang w:val="en-US"/>
        </w:rPr>
        <w:t>The project must be of an appropriate scope, so that everyone in the group is able to contribute.</w:t>
      </w:r>
    </w:p>
    <w:p w:rsidR="00D540CE" w:rsidRPr="00BD0CA4" w:rsidRDefault="00D540CE" w:rsidP="00D540CE">
      <w:pPr>
        <w:pStyle w:val="Listeafsnit"/>
        <w:numPr>
          <w:ilvl w:val="0"/>
          <w:numId w:val="7"/>
        </w:numPr>
        <w:rPr>
          <w:lang w:val="en-US"/>
        </w:rPr>
      </w:pPr>
      <w:r w:rsidRPr="00BD0CA4">
        <w:rPr>
          <w:i/>
          <w:lang w:val="en-US"/>
        </w:rPr>
        <w:t>The project must be substantial enough to allow the learning objectives in the course to be met.</w:t>
      </w:r>
    </w:p>
    <w:p w:rsidR="00D540CE" w:rsidRPr="00BD0CA4" w:rsidRDefault="00D540CE" w:rsidP="00D540CE">
      <w:pPr>
        <w:pStyle w:val="Listeafsnit"/>
        <w:numPr>
          <w:ilvl w:val="0"/>
          <w:numId w:val="7"/>
        </w:numPr>
        <w:rPr>
          <w:lang w:val="en-US"/>
        </w:rPr>
      </w:pPr>
      <w:r w:rsidRPr="00BD0CA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BD0CA4" w:rsidRDefault="00D540CE" w:rsidP="00D540CE">
      <w:r w:rsidRPr="00BD0CA4">
        <w:t>The selected solution a web application, as well as a WPF application.</w:t>
      </w:r>
    </w:p>
    <w:p w:rsidR="00D540CE" w:rsidRPr="00BD0CA4" w:rsidRDefault="00D540CE" w:rsidP="00D540CE">
      <w:pPr>
        <w:pStyle w:val="Overskrift2"/>
      </w:pPr>
      <w:bookmarkStart w:id="10" w:name="_Toc420354945"/>
      <w:r w:rsidRPr="00BD0CA4">
        <w:t>Applied methods</w:t>
      </w:r>
      <w:bookmarkEnd w:id="10"/>
    </w:p>
    <w:p w:rsidR="00D540CE" w:rsidRPr="00BD0CA4" w:rsidRDefault="00D540CE" w:rsidP="00D540CE">
      <w:r w:rsidRPr="00BD0CA4">
        <w:t>During project execution, we used elements from Scrum to manage tasks and meetings. Three times a week, stand up meetings have been organized. Once every one to three weeks, sprint meetings and retrospect meetings have been held.</w:t>
      </w:r>
    </w:p>
    <w:p w:rsidR="00D540CE" w:rsidRPr="00BD0CA4" w:rsidRDefault="00D540CE" w:rsidP="00D540CE">
      <w:pPr>
        <w:pStyle w:val="Overskrift2"/>
      </w:pPr>
      <w:bookmarkStart w:id="11" w:name="_Toc420354946"/>
      <w:r w:rsidRPr="00BD0CA4">
        <w:t>Results</w:t>
      </w:r>
      <w:bookmarkEnd w:id="11"/>
    </w:p>
    <w:p w:rsidR="00C54DE8" w:rsidRPr="00BD0CA4" w:rsidRDefault="00D540CE" w:rsidP="00C54DE8">
      <w:r w:rsidRPr="00BD0CA4">
        <w:t>The system, with all of its core functionalities, has been implemented; a local database, an online database, a WPF application and a web application. In addition, two extension use cases have also been implemented.</w:t>
      </w:r>
    </w:p>
    <w:p w:rsidR="00C54DE8" w:rsidRPr="00BD0CA4" w:rsidRDefault="00C54DE8" w:rsidP="00C54DE8">
      <w:pPr>
        <w:rPr>
          <w:lang w:val="da-DK"/>
        </w:rPr>
        <w:sectPr w:rsidR="00C54DE8" w:rsidRPr="00BD0CA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BD0CA4" w:rsidRDefault="00EF2173" w:rsidP="00EF2173">
          <w:pPr>
            <w:pStyle w:val="Overskrift"/>
            <w:rPr>
              <w:lang w:val="da-DK"/>
            </w:rPr>
          </w:pPr>
          <w:r w:rsidRPr="00BD0CA4">
            <w:rPr>
              <w:b w:val="0"/>
              <w:sz w:val="32"/>
              <w:lang w:val="da-DK"/>
            </w:rPr>
            <w:t>Indholdsfortegnelse</w:t>
          </w:r>
        </w:p>
        <w:p w:rsidR="005B4176" w:rsidRPr="00BD0CA4" w:rsidRDefault="00EF2173">
          <w:pPr>
            <w:pStyle w:val="Indholdsfortegnelse1"/>
            <w:tabs>
              <w:tab w:val="right" w:leader="dot" w:pos="9350"/>
            </w:tabs>
            <w:rPr>
              <w:rFonts w:eastAsiaTheme="minorEastAsia"/>
              <w:noProof/>
              <w:lang w:val="da-DK" w:eastAsia="da-DK"/>
            </w:rPr>
          </w:pPr>
          <w:r w:rsidRPr="00BD0CA4">
            <w:rPr>
              <w:lang w:val="da-DK"/>
            </w:rPr>
            <w:fldChar w:fldCharType="begin"/>
          </w:r>
          <w:r w:rsidRPr="00BD0CA4">
            <w:rPr>
              <w:lang w:val="da-DK"/>
            </w:rPr>
            <w:instrText xml:space="preserve"> TOC \o "1-3" \h \z \u </w:instrText>
          </w:r>
          <w:r w:rsidRPr="00BD0CA4">
            <w:rPr>
              <w:lang w:val="da-DK"/>
            </w:rPr>
            <w:fldChar w:fldCharType="separate"/>
          </w:r>
          <w:hyperlink w:anchor="_Toc420354935" w:history="1">
            <w:r w:rsidR="005B4176" w:rsidRPr="00BD0CA4">
              <w:rPr>
                <w:rStyle w:val="Hyperlink"/>
                <w:noProof/>
                <w:lang w:val="da-DK"/>
              </w:rPr>
              <w:t>Resumé</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36" w:history="1">
            <w:r w:rsidR="005B4176" w:rsidRPr="00BD0CA4">
              <w:rPr>
                <w:rStyle w:val="Hyperlink"/>
                <w:noProof/>
                <w:lang w:val="da-DK"/>
              </w:rPr>
              <w:t>Problemstil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37" w:history="1">
            <w:r w:rsidR="005B4176" w:rsidRPr="00BD0CA4">
              <w:rPr>
                <w:rStyle w:val="Hyperlink"/>
                <w:noProof/>
                <w:lang w:val="da-DK"/>
              </w:rPr>
              <w:t>Formå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38" w:history="1">
            <w:r w:rsidR="005B4176" w:rsidRPr="00BD0CA4">
              <w:rPr>
                <w:rStyle w:val="Hyperlink"/>
                <w:noProof/>
                <w:lang w:val="da-DK"/>
              </w:rPr>
              <w:t>Opstillede krav og valgte løsn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39" w:history="1">
            <w:r w:rsidR="005B4176" w:rsidRPr="00BD0CA4">
              <w:rPr>
                <w:rStyle w:val="Hyperlink"/>
                <w:noProof/>
                <w:lang w:val="da-DK"/>
              </w:rPr>
              <w:t>Anvendte 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0" w:history="1">
            <w:r w:rsidR="005B4176" w:rsidRPr="00BD0CA4">
              <w:rPr>
                <w:rStyle w:val="Hyperlink"/>
                <w:noProof/>
                <w:lang w:val="da-DK"/>
              </w:rPr>
              <w:t>Resultat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41" w:history="1">
            <w:r w:rsidR="005B4176" w:rsidRPr="00BD0CA4">
              <w:rPr>
                <w:rStyle w:val="Hyperlink"/>
                <w:noProof/>
                <w:lang w:val="da-DK"/>
              </w:rPr>
              <w:t>Abstrac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2" w:history="1">
            <w:r w:rsidR="005B4176" w:rsidRPr="00BD0CA4">
              <w:rPr>
                <w:rStyle w:val="Hyperlink"/>
                <w:noProof/>
                <w:lang w:val="da-DK"/>
              </w:rPr>
              <w:t>Problem summary</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3" w:history="1">
            <w:r w:rsidR="005B4176" w:rsidRPr="00BD0CA4">
              <w:rPr>
                <w:rStyle w:val="Hyperlink"/>
                <w:noProof/>
                <w:lang w:val="da-DK"/>
              </w:rPr>
              <w:t>Goa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4" w:history="1">
            <w:r w:rsidR="005B4176" w:rsidRPr="00BD0CA4">
              <w:rPr>
                <w:rStyle w:val="Hyperlink"/>
                <w:noProof/>
                <w:lang w:val="da-DK"/>
              </w:rPr>
              <w:t>Requirements and selected solution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5" w:history="1">
            <w:r w:rsidR="005B4176" w:rsidRPr="00BD0CA4">
              <w:rPr>
                <w:rStyle w:val="Hyperlink"/>
                <w:noProof/>
                <w:lang w:val="da-DK"/>
              </w:rPr>
              <w:t>Applied method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46" w:history="1">
            <w:r w:rsidR="005B4176" w:rsidRPr="00BD0CA4">
              <w:rPr>
                <w:rStyle w:val="Hyperlink"/>
                <w:noProof/>
                <w:lang w:val="da-DK"/>
              </w:rPr>
              <w:t>Result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47" w:history="1">
            <w:r w:rsidR="005B4176" w:rsidRPr="00BD0CA4">
              <w:rPr>
                <w:rStyle w:val="Hyperlink"/>
                <w:noProof/>
                <w:lang w:val="da-DK"/>
              </w:rPr>
              <w:t>Arbejdsforde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48" w:history="1">
            <w:r w:rsidR="005B4176" w:rsidRPr="00BD0CA4">
              <w:rPr>
                <w:rStyle w:val="Hyperlink"/>
                <w:noProof/>
                <w:lang w:val="da-DK"/>
              </w:rPr>
              <w:t>Indled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49" w:history="1">
            <w:r w:rsidR="005B4176" w:rsidRPr="00BD0CA4">
              <w:rPr>
                <w:rStyle w:val="Hyperlink"/>
                <w:noProof/>
                <w:lang w:val="da-DK"/>
              </w:rPr>
              <w:t>Opgaveformuler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50" w:history="1">
            <w:r w:rsidR="005B4176" w:rsidRPr="00BD0CA4">
              <w:rPr>
                <w:rStyle w:val="Hyperlink"/>
                <w:noProof/>
                <w:lang w:val="da-DK"/>
              </w:rPr>
              <w:t>Projektafgræs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51" w:history="1">
            <w:r w:rsidR="005B4176" w:rsidRPr="00BD0CA4">
              <w:rPr>
                <w:rStyle w:val="Hyperlink"/>
                <w:noProof/>
                <w:lang w:val="da-DK"/>
              </w:rPr>
              <w:t>System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2</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52" w:history="1">
            <w:r w:rsidR="005B4176" w:rsidRPr="00BD0CA4">
              <w:rPr>
                <w:rStyle w:val="Hyperlink"/>
                <w:noProof/>
                <w:lang w:val="da-DK"/>
              </w:rPr>
              <w:t>Krav</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53" w:history="1">
            <w:r w:rsidR="005B4176" w:rsidRPr="00BD0CA4">
              <w:rPr>
                <w:rStyle w:val="Hyperlink"/>
                <w:noProof/>
                <w:lang w:val="da-DK"/>
              </w:rPr>
              <w:t>Aktør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54" w:history="1">
            <w:r w:rsidR="005B4176" w:rsidRPr="00BD0CA4">
              <w:rPr>
                <w:rStyle w:val="Hyperlink"/>
                <w:noProof/>
                <w:lang w:val="da-DK"/>
              </w:rPr>
              <w:t>Use case-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016B33">
          <w:pPr>
            <w:pStyle w:val="Indholdsfortegnelse3"/>
            <w:tabs>
              <w:tab w:val="right" w:leader="dot" w:pos="9350"/>
            </w:tabs>
            <w:rPr>
              <w:rFonts w:eastAsiaTheme="minorEastAsia"/>
              <w:noProof/>
              <w:lang w:val="da-DK" w:eastAsia="da-DK"/>
            </w:rPr>
          </w:pPr>
          <w:hyperlink w:anchor="_Toc420354955" w:history="1">
            <w:r w:rsidR="005B4176" w:rsidRPr="00BD0CA4">
              <w:rPr>
                <w:rStyle w:val="Hyperlink"/>
                <w:noProof/>
                <w:lang w:val="da-DK"/>
              </w:rPr>
              <w:t>UC1: Se var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3"/>
            <w:tabs>
              <w:tab w:val="right" w:leader="dot" w:pos="9350"/>
            </w:tabs>
            <w:rPr>
              <w:rFonts w:eastAsiaTheme="minorEastAsia"/>
              <w:noProof/>
              <w:lang w:val="da-DK" w:eastAsia="da-DK"/>
            </w:rPr>
          </w:pPr>
          <w:hyperlink w:anchor="_Toc420354956" w:history="1">
            <w:r w:rsidR="005B4176" w:rsidRPr="00BD0CA4">
              <w:rPr>
                <w:rStyle w:val="Hyperlink"/>
                <w:noProof/>
                <w:lang w:val="da-DK"/>
              </w:rPr>
              <w:t>UC2: Tilføj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3"/>
            <w:tabs>
              <w:tab w:val="right" w:leader="dot" w:pos="9350"/>
            </w:tabs>
            <w:rPr>
              <w:rFonts w:eastAsiaTheme="minorEastAsia"/>
              <w:noProof/>
              <w:lang w:val="da-DK" w:eastAsia="da-DK"/>
            </w:rPr>
          </w:pPr>
          <w:hyperlink w:anchor="_Toc420354957" w:history="1">
            <w:r w:rsidR="005B4176" w:rsidRPr="00BD0CA4">
              <w:rPr>
                <w:rStyle w:val="Hyperlink"/>
                <w:noProof/>
                <w:lang w:val="da-DK"/>
              </w:rPr>
              <w:t>UC3: Fjern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3"/>
            <w:tabs>
              <w:tab w:val="right" w:leader="dot" w:pos="9350"/>
            </w:tabs>
            <w:rPr>
              <w:rFonts w:eastAsiaTheme="minorEastAsia"/>
              <w:noProof/>
              <w:lang w:val="da-DK" w:eastAsia="da-DK"/>
            </w:rPr>
          </w:pPr>
          <w:hyperlink w:anchor="_Toc420354958" w:history="1">
            <w:r w:rsidR="005B4176" w:rsidRPr="00BD0CA4">
              <w:rPr>
                <w:rStyle w:val="Hyperlink"/>
                <w:noProof/>
                <w:lang w:val="da-DK"/>
              </w:rPr>
              <w:t>UC4: Rediger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3"/>
            <w:tabs>
              <w:tab w:val="right" w:leader="dot" w:pos="9350"/>
            </w:tabs>
            <w:rPr>
              <w:rFonts w:eastAsiaTheme="minorEastAsia"/>
              <w:noProof/>
              <w:lang w:val="da-DK" w:eastAsia="da-DK"/>
            </w:rPr>
          </w:pPr>
          <w:hyperlink w:anchor="_Toc420354959" w:history="1">
            <w:r w:rsidR="005B4176" w:rsidRPr="00BD0CA4">
              <w:rPr>
                <w:rStyle w:val="Hyperlink"/>
                <w:noProof/>
                <w:lang w:val="da-DK"/>
              </w:rPr>
              <w:t>UC5: Synkroniser til ekstern databa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0" w:history="1">
            <w:r w:rsidR="005B4176" w:rsidRPr="00BD0CA4">
              <w:rPr>
                <w:rStyle w:val="Hyperlink"/>
                <w:noProof/>
                <w:lang w:val="da-DK"/>
              </w:rPr>
              <w:t>Projektgennemfør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1" w:history="1">
            <w:r w:rsidR="005B4176" w:rsidRPr="00BD0CA4">
              <w:rPr>
                <w:rStyle w:val="Hyperlink"/>
                <w:noProof/>
                <w:lang w:val="da-DK"/>
              </w:rPr>
              <w:t>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2" w:history="1">
            <w:r w:rsidR="005B4176" w:rsidRPr="00BD0CA4">
              <w:rPr>
                <w:rStyle w:val="Hyperlink"/>
                <w:noProof/>
                <w:lang w:val="da-DK"/>
              </w:rPr>
              <w:t>Specifikation og analy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3" w:history="1">
            <w:r w:rsidR="005B4176" w:rsidRPr="00BD0CA4">
              <w:rPr>
                <w:rStyle w:val="Hyperlink"/>
                <w:noProof/>
                <w:lang w:val="da-DK"/>
              </w:rPr>
              <w:t>Systemarkitektu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4" w:history="1">
            <w:r w:rsidR="005B4176" w:rsidRPr="00BD0CA4">
              <w:rPr>
                <w:rStyle w:val="Hyperlink"/>
                <w:noProof/>
                <w:lang w:val="da-DK"/>
              </w:rPr>
              <w:t>Design, implementering og tes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5" w:history="1">
            <w:r w:rsidR="005B4176" w:rsidRPr="00BD0CA4">
              <w:rPr>
                <w:rStyle w:val="Hyperlink"/>
                <w:noProof/>
                <w:lang w:val="da-DK"/>
              </w:rPr>
              <w:t>Resultater og diskus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66" w:history="1">
            <w:r w:rsidR="005B4176" w:rsidRPr="00BD0CA4">
              <w:rPr>
                <w:rStyle w:val="Hyperlink"/>
                <w:noProof/>
                <w:lang w:val="da-DK"/>
              </w:rPr>
              <w:t>Udviklingsværktøj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67" w:history="1">
            <w:r w:rsidR="005B4176" w:rsidRPr="00BD0CA4">
              <w:rPr>
                <w:rStyle w:val="Hyperlink"/>
                <w:noProof/>
                <w:lang w:val="da-DK"/>
              </w:rPr>
              <w:t>G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68" w:history="1">
            <w:r w:rsidR="005B4176" w:rsidRPr="00BD0CA4">
              <w:rPr>
                <w:rStyle w:val="Hyperlink"/>
                <w:noProof/>
                <w:lang w:val="da-DK"/>
              </w:rPr>
              <w:t>Microsoft Visual Stud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69" w:history="1">
            <w:r w:rsidR="005B4176" w:rsidRPr="00BD0CA4">
              <w:rPr>
                <w:rStyle w:val="Hyperlink"/>
                <w:noProof/>
                <w:lang w:val="da-DK"/>
              </w:rPr>
              <w:t>Microsoft Vis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0" w:history="1">
            <w:r w:rsidR="005B4176" w:rsidRPr="00BD0CA4">
              <w:rPr>
                <w:rStyle w:val="Hyperlink"/>
                <w:noProof/>
                <w:lang w:val="da-DK"/>
              </w:rPr>
              <w:t>LucidChar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1" w:history="1">
            <w:r w:rsidR="005B4176" w:rsidRPr="00BD0CA4">
              <w:rPr>
                <w:rStyle w:val="Hyperlink"/>
                <w:noProof/>
                <w:lang w:val="da-DK"/>
              </w:rPr>
              <w:t>DDS-Li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2" w:history="1">
            <w:r w:rsidR="005B4176" w:rsidRPr="00BD0CA4">
              <w:rPr>
                <w:rStyle w:val="Hyperlink"/>
                <w:noProof/>
                <w:lang w:val="da-DK"/>
              </w:rPr>
              <w:t>Entity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3" w:history="1">
            <w:r w:rsidR="005B4176" w:rsidRPr="00BD0CA4">
              <w:rPr>
                <w:rStyle w:val="Hyperlink"/>
                <w:noProof/>
                <w:lang w:val="da-DK"/>
              </w:rPr>
              <w:t>Microsoft Sync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4" w:history="1">
            <w:r w:rsidR="005B4176" w:rsidRPr="00BD0CA4">
              <w:rPr>
                <w:rStyle w:val="Hyperlink"/>
                <w:noProof/>
                <w:lang w:val="da-DK"/>
              </w:rPr>
              <w:t>NUn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5" w:history="1">
            <w:r w:rsidR="005B4176" w:rsidRPr="00BD0CA4">
              <w:rPr>
                <w:rStyle w:val="Hyperlink"/>
                <w:noProof/>
                <w:lang w:val="da-DK"/>
              </w:rPr>
              <w:t>NSubstitu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6" w:history="1">
            <w:r w:rsidR="005B4176" w:rsidRPr="00BD0CA4">
              <w:rPr>
                <w:rStyle w:val="Hyperlink"/>
                <w:noProof/>
                <w:lang w:val="da-DK"/>
              </w:rPr>
              <w:t>Doxyg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77" w:history="1">
            <w:r w:rsidR="005B4176" w:rsidRPr="00BD0CA4">
              <w:rPr>
                <w:rStyle w:val="Hyperlink"/>
                <w:noProof/>
                <w:lang w:val="da-DK"/>
              </w:rPr>
              <w:t>Opnåede erfar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8" w:history="1">
            <w:r w:rsidR="005B4176" w:rsidRPr="00BD0CA4">
              <w:rPr>
                <w:rStyle w:val="Hyperlink"/>
                <w:noProof/>
                <w:lang w:val="da-DK"/>
              </w:rPr>
              <w:t>Kristoffer Lerbæk Peder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79" w:history="1">
            <w:r w:rsidR="005B4176" w:rsidRPr="00BD0CA4">
              <w:rPr>
                <w:rStyle w:val="Hyperlink"/>
                <w:noProof/>
                <w:lang w:val="da-DK"/>
              </w:rPr>
              <w:t>Mathias Siig Nørre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80" w:history="1">
            <w:r w:rsidR="005B4176" w:rsidRPr="00BD0CA4">
              <w:rPr>
                <w:rStyle w:val="Hyperlink"/>
                <w:noProof/>
                <w:lang w:val="da-DK"/>
              </w:rPr>
              <w:t>Mathias Schmidt Øster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81" w:history="1">
            <w:r w:rsidR="005B4176" w:rsidRPr="00BD0CA4">
              <w:rPr>
                <w:rStyle w:val="Hyperlink"/>
                <w:noProof/>
                <w:lang w:val="da-DK"/>
              </w:rPr>
              <w:t>Mathis Malte Møll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82" w:history="1">
            <w:r w:rsidR="005B4176" w:rsidRPr="00BD0CA4">
              <w:rPr>
                <w:rStyle w:val="Hyperlink"/>
                <w:noProof/>
                <w:lang w:val="da-DK"/>
              </w:rPr>
              <w:t>Mikkel Koch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2"/>
            <w:tabs>
              <w:tab w:val="right" w:leader="dot" w:pos="9350"/>
            </w:tabs>
            <w:rPr>
              <w:rFonts w:eastAsiaTheme="minorEastAsia"/>
              <w:noProof/>
              <w:lang w:val="da-DK" w:eastAsia="da-DK"/>
            </w:rPr>
          </w:pPr>
          <w:hyperlink w:anchor="_Toc420354983" w:history="1">
            <w:r w:rsidR="005B4176" w:rsidRPr="00BD0CA4">
              <w:rPr>
                <w:rStyle w:val="Hyperlink"/>
                <w:noProof/>
                <w:lang w:val="da-DK"/>
              </w:rPr>
              <w:t>Rasmus Witt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84" w:history="1">
            <w:r w:rsidR="005B4176" w:rsidRPr="00BD0CA4">
              <w:rPr>
                <w:rStyle w:val="Hyperlink"/>
                <w:noProof/>
                <w:lang w:val="da-DK"/>
              </w:rPr>
              <w:t>Fremtidigt arbejd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85" w:history="1">
            <w:r w:rsidR="005B4176" w:rsidRPr="00BD0CA4">
              <w:rPr>
                <w:rStyle w:val="Hyperlink"/>
                <w:noProof/>
                <w:lang w:val="da-DK"/>
              </w:rPr>
              <w:t>Konklu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9</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86" w:history="1">
            <w:r w:rsidR="005B4176" w:rsidRPr="00BD0CA4">
              <w:rPr>
                <w:rStyle w:val="Hyperlink"/>
                <w:noProof/>
                <w:lang w:val="da-DK"/>
              </w:rPr>
              <w:t>Referenc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1</w:t>
            </w:r>
            <w:r w:rsidR="005B4176" w:rsidRPr="00BD0CA4">
              <w:rPr>
                <w:noProof/>
                <w:webHidden/>
                <w:lang w:val="da-DK"/>
              </w:rPr>
              <w:fldChar w:fldCharType="end"/>
            </w:r>
          </w:hyperlink>
        </w:p>
        <w:p w:rsidR="005B4176" w:rsidRPr="00BD0CA4" w:rsidRDefault="00016B33">
          <w:pPr>
            <w:pStyle w:val="Indholdsfortegnelse1"/>
            <w:tabs>
              <w:tab w:val="right" w:leader="dot" w:pos="9350"/>
            </w:tabs>
            <w:rPr>
              <w:rFonts w:eastAsiaTheme="minorEastAsia"/>
              <w:noProof/>
              <w:lang w:val="da-DK" w:eastAsia="da-DK"/>
            </w:rPr>
          </w:pPr>
          <w:hyperlink w:anchor="_Toc420354987" w:history="1">
            <w:r w:rsidR="005B4176" w:rsidRPr="00BD0CA4">
              <w:rPr>
                <w:rStyle w:val="Hyperlink"/>
                <w:noProof/>
                <w:lang w:val="da-DK"/>
              </w:rPr>
              <w:t>Bila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2</w:t>
            </w:r>
            <w:r w:rsidR="005B4176" w:rsidRPr="00BD0CA4">
              <w:rPr>
                <w:noProof/>
                <w:webHidden/>
                <w:lang w:val="da-DK"/>
              </w:rPr>
              <w:fldChar w:fldCharType="end"/>
            </w:r>
          </w:hyperlink>
        </w:p>
        <w:p w:rsidR="00EF2173" w:rsidRPr="00BD0CA4" w:rsidRDefault="00EF2173" w:rsidP="00EF2173">
          <w:pPr>
            <w:rPr>
              <w:lang w:val="da-DK"/>
            </w:rPr>
          </w:pPr>
          <w:r w:rsidRPr="00BD0CA4">
            <w:rPr>
              <w:b/>
              <w:bCs/>
              <w:noProof/>
              <w:lang w:val="da-DK"/>
            </w:rPr>
            <w:fldChar w:fldCharType="end"/>
          </w:r>
        </w:p>
      </w:sdtContent>
    </w:sdt>
    <w:p w:rsidR="005069B7" w:rsidRPr="00BD0CA4" w:rsidRDefault="005069B7" w:rsidP="00EF2173">
      <w:pPr>
        <w:rPr>
          <w:lang w:val="da-DK"/>
        </w:rPr>
        <w:sectPr w:rsidR="005069B7" w:rsidRPr="00BD0CA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BD0CA4" w:rsidRDefault="00EF2173" w:rsidP="00EF2173">
      <w:pPr>
        <w:pStyle w:val="Overskrift1"/>
      </w:pPr>
      <w:bookmarkStart w:id="12" w:name="_Toc420354947"/>
      <w:r w:rsidRPr="00BD0CA4">
        <w:lastRenderedPageBreak/>
        <w:t>Arbejdsfordeling</w:t>
      </w:r>
      <w:bookmarkEnd w:id="12"/>
    </w:p>
    <w:p w:rsidR="00EF2173" w:rsidRPr="00BD0CA4" w:rsidRDefault="00EF2173" w:rsidP="00EF2173">
      <w:pPr>
        <w:pStyle w:val="Overskrift1"/>
      </w:pPr>
      <w:bookmarkStart w:id="13" w:name="_Toc420354948"/>
      <w:r w:rsidRPr="00BD0CA4">
        <w:t>Indledning</w:t>
      </w:r>
      <w:bookmarkEnd w:id="13"/>
    </w:p>
    <w:p w:rsidR="007758D9" w:rsidRPr="00BD0CA4" w:rsidRDefault="007758D9" w:rsidP="007758D9">
      <w:pPr>
        <w:rPr>
          <w:lang w:val="da-DK"/>
        </w:rPr>
      </w:pPr>
      <w:r w:rsidRPr="00BD0CA4">
        <w:rPr>
          <w:lang w:val="da-DK"/>
        </w:rPr>
        <w:t>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SmartFridge. Flere idéer blev overvejet, men SmartFridge blev valgt på baggrund af gruppens ønske om en simpel platform med rig mulighede for udvidelser.</w:t>
      </w:r>
    </w:p>
    <w:p w:rsidR="007758D9" w:rsidRPr="00BD0CA4" w:rsidRDefault="007758D9" w:rsidP="007758D9">
      <w:pPr>
        <w:rPr>
          <w:lang w:val="da-DK"/>
        </w:rPr>
      </w:pPr>
      <w:r w:rsidRPr="00BD0CA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BD0CA4" w:rsidRDefault="00EF2173" w:rsidP="00EF2173">
      <w:pPr>
        <w:pStyle w:val="Overskrift1"/>
      </w:pPr>
      <w:bookmarkStart w:id="14" w:name="_Toc420354949"/>
      <w:r w:rsidRPr="00BD0CA4">
        <w:t>Opgaveformulering</w:t>
      </w:r>
      <w:bookmarkEnd w:id="14"/>
    </w:p>
    <w:p w:rsidR="00DF1678" w:rsidRPr="00BD0CA4" w:rsidRDefault="00DF1678" w:rsidP="00DF1678">
      <w:pPr>
        <w:rPr>
          <w:lang w:val="da-DK"/>
        </w:rPr>
      </w:pPr>
      <w:r w:rsidRPr="00BD0CA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BD0CA4" w:rsidRDefault="00DF1678" w:rsidP="00DF1678">
      <w:pPr>
        <w:rPr>
          <w:lang w:val="da-DK"/>
        </w:rPr>
      </w:pPr>
      <w:r w:rsidRPr="00BD0CA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BD0CA4" w:rsidRDefault="00DF1678" w:rsidP="00DF1678">
      <w:pPr>
        <w:rPr>
          <w:lang w:val="da-DK"/>
        </w:rPr>
      </w:pPr>
      <w:r w:rsidRPr="00BD0CA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BD0CA4" w:rsidRDefault="00DF1678" w:rsidP="00DF1678">
      <w:pPr>
        <w:rPr>
          <w:lang w:val="da-DK"/>
        </w:rPr>
      </w:pPr>
      <w:r w:rsidRPr="00BD0CA4">
        <w:rPr>
          <w:lang w:val="da-DK"/>
        </w:rPr>
        <w:t>Visionen er at tilbyde brugeren et hurtigt og effektivt overblik over køleskabets indhold, til lettelse i en hverdag, hvor man ikke altid har en opdateret indkøbsliste inden for rækkevidde.</w:t>
      </w:r>
    </w:p>
    <w:p w:rsidR="00DF1678" w:rsidRPr="00BD0CA4" w:rsidRDefault="00DF1678" w:rsidP="00DF1678">
      <w:pPr>
        <w:rPr>
          <w:lang w:val="da-DK"/>
        </w:rPr>
      </w:pPr>
      <w:r w:rsidRPr="00BD0CA4">
        <w:rPr>
          <w:lang w:val="da-DK"/>
        </w:rPr>
        <w:t>Brugerne kan være privatpersoner, såvel som industrielle køkkener og catering-virksomheder, som ønsker overblik over indholdet i deres køleskab(e).</w:t>
      </w:r>
    </w:p>
    <w:p w:rsidR="00EF2173" w:rsidRPr="00BD0CA4" w:rsidRDefault="00EF2173" w:rsidP="00DF1678">
      <w:pPr>
        <w:pStyle w:val="Overskrift1"/>
      </w:pPr>
      <w:bookmarkStart w:id="15" w:name="_Toc420354950"/>
      <w:r w:rsidRPr="00BD0CA4">
        <w:t>Projektafgræsning</w:t>
      </w:r>
      <w:bookmarkEnd w:id="15"/>
    </w:p>
    <w:p w:rsidR="00EF6C48" w:rsidRPr="00BD0CA4" w:rsidRDefault="00EF6C48" w:rsidP="00EF6C48">
      <w:pPr>
        <w:rPr>
          <w:lang w:val="da-DK"/>
        </w:rPr>
      </w:pPr>
      <w:r w:rsidRPr="00BD0CA4">
        <w:rPr>
          <w:lang w:val="da-DK"/>
        </w:rPr>
        <w:t>Udførslen af projektet er med fokus på softwareudvikling, så problemer som ikke er direkte software-relaterede, vil ikke blive forsøgt løst. Dette inkluderer:</w:t>
      </w:r>
    </w:p>
    <w:p w:rsidR="00EF6C48" w:rsidRPr="00BD0CA4" w:rsidRDefault="00EF6C48" w:rsidP="00EF6C48">
      <w:pPr>
        <w:pStyle w:val="Listeafsnit"/>
        <w:numPr>
          <w:ilvl w:val="0"/>
          <w:numId w:val="1"/>
        </w:numPr>
      </w:pPr>
      <w:r w:rsidRPr="00BD0CA4">
        <w:t>Strømforsyning til enheden, der kører Fridge app’en.</w:t>
      </w:r>
    </w:p>
    <w:p w:rsidR="00EF6C48" w:rsidRPr="00BD0CA4" w:rsidRDefault="00EF6C48" w:rsidP="00EF6C48">
      <w:pPr>
        <w:pStyle w:val="Listeafsnit"/>
        <w:numPr>
          <w:ilvl w:val="1"/>
          <w:numId w:val="1"/>
        </w:numPr>
      </w:pPr>
      <w:r w:rsidRPr="00BD0CA4">
        <w:t>Kabling</w:t>
      </w:r>
    </w:p>
    <w:p w:rsidR="00EF6C48" w:rsidRPr="00BD0CA4" w:rsidRDefault="00EF6C48" w:rsidP="00EF6C48">
      <w:pPr>
        <w:pStyle w:val="Listeafsnit"/>
        <w:numPr>
          <w:ilvl w:val="1"/>
          <w:numId w:val="1"/>
        </w:numPr>
      </w:pPr>
      <w:r w:rsidRPr="00BD0CA4">
        <w:lastRenderedPageBreak/>
        <w:t>Evt. batterilevetid</w:t>
      </w:r>
    </w:p>
    <w:p w:rsidR="00EF6C48" w:rsidRPr="00BD0CA4" w:rsidRDefault="00EF6C48" w:rsidP="00EF6C48">
      <w:pPr>
        <w:pStyle w:val="Listeafsnit"/>
        <w:numPr>
          <w:ilvl w:val="0"/>
          <w:numId w:val="1"/>
        </w:numPr>
      </w:pPr>
      <w:r w:rsidRPr="00BD0CA4">
        <w:t>Udvikling af enhed til kørsel af Fridge app’en.</w:t>
      </w:r>
    </w:p>
    <w:p w:rsidR="00EF6C48" w:rsidRPr="00BD0CA4" w:rsidRDefault="00EF6C48" w:rsidP="00EF6C48">
      <w:pPr>
        <w:pStyle w:val="Listeafsnit"/>
        <w:numPr>
          <w:ilvl w:val="1"/>
          <w:numId w:val="1"/>
        </w:numPr>
      </w:pPr>
      <w:r w:rsidRPr="00BD0CA4">
        <w:t>Lenovo Yoga 2 Pro (</w:t>
      </w:r>
      <w:r w:rsidRPr="00BD0CA4">
        <w:rPr>
          <w:b/>
        </w:rPr>
        <w:t>bilag XX</w:t>
      </w:r>
      <w:r w:rsidRPr="00BD0CA4">
        <w:t>) benyttes som platform for Fridge app.</w:t>
      </w:r>
    </w:p>
    <w:p w:rsidR="00EF6C48" w:rsidRPr="00BD0CA4" w:rsidRDefault="00EF6C48" w:rsidP="00EF6C48">
      <w:pPr>
        <w:pStyle w:val="Listeafsnit"/>
        <w:ind w:left="0"/>
      </w:pPr>
      <w:r w:rsidRPr="00BD0CA4">
        <w:br/>
        <w:t xml:space="preserve">Ydermere vil </w:t>
      </w:r>
      <w:r w:rsidRPr="00BD0CA4">
        <w:rPr>
          <w:i/>
        </w:rPr>
        <w:t>Web app</w:t>
      </w:r>
      <w:r w:rsidRPr="00BD0CA4">
        <w:t xml:space="preserve"> ikke indeholde de udvidelser, der er blevet tilføjet til </w:t>
      </w:r>
      <w:r w:rsidRPr="00BD0CA4">
        <w:rPr>
          <w:i/>
        </w:rPr>
        <w:t>Fridge app</w:t>
      </w:r>
      <w:r w:rsidRPr="00BD0CA4">
        <w:t xml:space="preserve">, og altså kun indeholde kernefunktionaliteterne. Dog har det også i kernefunktionaliteterne været nødvendigt med en afgrænsning; </w:t>
      </w:r>
      <w:r w:rsidRPr="00BD0CA4">
        <w:rPr>
          <w:i/>
        </w:rPr>
        <w:t xml:space="preserve">Web app </w:t>
      </w:r>
      <w:r w:rsidRPr="00BD0CA4">
        <w:t xml:space="preserve">vil ikke automatisk tilføje varer fra </w:t>
      </w:r>
      <w:r w:rsidRPr="00BD0CA4">
        <w:rPr>
          <w:i/>
        </w:rPr>
        <w:t>Standard-beholdning</w:t>
      </w:r>
      <w:r w:rsidRPr="00BD0CA4">
        <w:t xml:space="preserve"> til </w:t>
      </w:r>
      <w:r w:rsidRPr="00BD0CA4">
        <w:rPr>
          <w:i/>
        </w:rPr>
        <w:t>Indkøbsliste</w:t>
      </w:r>
      <w:r w:rsidRPr="00BD0CA4">
        <w:t xml:space="preserve"> ved mangel i </w:t>
      </w:r>
      <w:r w:rsidRPr="00BD0CA4">
        <w:rPr>
          <w:i/>
        </w:rPr>
        <w:t>Køleskab</w:t>
      </w:r>
      <w:r w:rsidR="00AD71CC" w:rsidRPr="00BD0CA4">
        <w:t>, ligesom det heller ikke vil være muligt at initiere en synkronisering mellem den lokale og den eksterne database</w:t>
      </w:r>
      <w:r w:rsidRPr="00BD0CA4">
        <w:t xml:space="preserve">. Den æstetiske fremtoning af </w:t>
      </w:r>
      <w:r w:rsidRPr="00BD0CA4">
        <w:rPr>
          <w:i/>
        </w:rPr>
        <w:t>Web app</w:t>
      </w:r>
      <w:r w:rsidRPr="00BD0CA4">
        <w:t xml:space="preserve"> vil heller ikke blive prioriteret, da fokus ligger på at udstille den implementerede funktionalitet.</w:t>
      </w:r>
    </w:p>
    <w:p w:rsidR="00EF2173" w:rsidRPr="00BD0CA4" w:rsidRDefault="00EF2173" w:rsidP="00EF2173">
      <w:pPr>
        <w:pStyle w:val="Overskrift1"/>
      </w:pPr>
      <w:bookmarkStart w:id="16" w:name="_Toc420354951"/>
      <w:r w:rsidRPr="00BD0CA4">
        <w:t>Systembeskrivelse</w:t>
      </w:r>
      <w:bookmarkEnd w:id="16"/>
    </w:p>
    <w:p w:rsidR="009C17F3" w:rsidRPr="00BD0CA4" w:rsidRDefault="009C17F3" w:rsidP="009C17F3">
      <w:pPr>
        <w:rPr>
          <w:lang w:val="da-DK"/>
        </w:rPr>
      </w:pPr>
      <w:r w:rsidRPr="00BD0CA4">
        <w:rPr>
          <w:lang w:val="da-DK"/>
        </w:rPr>
        <w:t xml:space="preserve">Systemet, skitseret i </w:t>
      </w:r>
      <w:r w:rsidRPr="00BD0CA4">
        <w:rPr>
          <w:lang w:val="da-DK"/>
        </w:rPr>
        <w:fldChar w:fldCharType="begin"/>
      </w:r>
      <w:r w:rsidRPr="00BD0CA4">
        <w:rPr>
          <w:lang w:val="da-DK"/>
        </w:rPr>
        <w:instrText xml:space="preserve"> REF _Ref420309138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1</w:t>
      </w:r>
      <w:r w:rsidRPr="00BD0CA4">
        <w:rPr>
          <w:lang w:val="da-DK"/>
        </w:rPr>
        <w:fldChar w:fldCharType="end"/>
      </w:r>
      <w:r w:rsidRPr="00BD0CA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BD0CA4" w:rsidRDefault="009C17F3" w:rsidP="009C17F3">
      <w:pPr>
        <w:rPr>
          <w:lang w:val="da-DK"/>
        </w:rPr>
      </w:pPr>
      <w:r w:rsidRPr="00BD0CA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016B33" w:rsidRPr="00E80D91" w:rsidRDefault="00016B33"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016B33" w:rsidRPr="00E80D91" w:rsidRDefault="00016B33"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016B33" w:rsidRPr="003E5127" w:rsidRDefault="00016B33"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016B33" w:rsidRPr="003E5127" w:rsidRDefault="00016B33"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016B33" w:rsidRPr="003E5127" w:rsidRDefault="00016B33"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016B33" w:rsidRPr="003E5127" w:rsidRDefault="00016B33"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016B33" w:rsidRPr="003E5127" w:rsidRDefault="00016B33"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016B33" w:rsidRPr="003E5127" w:rsidRDefault="00016B33"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016B33" w:rsidRPr="003E5127" w:rsidRDefault="00016B33"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016B33" w:rsidRPr="003E5127" w:rsidRDefault="00016B33" w:rsidP="009C17F3">
                            <w:pPr>
                              <w:rPr>
                                <w:b/>
                              </w:rPr>
                            </w:pPr>
                            <w:r>
                              <w:rPr>
                                <w:b/>
                              </w:rPr>
                              <w:t>Web app</w:t>
                            </w:r>
                          </w:p>
                        </w:txbxContent>
                      </v:textbox>
                    </v:shape>
                  </v:group>
                </v:group>
                <w10:anchorlock/>
              </v:group>
            </w:pict>
          </mc:Fallback>
        </mc:AlternateContent>
      </w:r>
    </w:p>
    <w:p w:rsidR="009C17F3" w:rsidRPr="00BD0CA4" w:rsidRDefault="009C17F3" w:rsidP="009C17F3">
      <w:pPr>
        <w:pStyle w:val="Billedtekst"/>
        <w:ind w:firstLine="1304"/>
      </w:pPr>
      <w:bookmarkStart w:id="17" w:name="_Ref420309138"/>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1</w:t>
      </w:r>
      <w:r w:rsidRPr="00BD0CA4">
        <w:rPr>
          <w:b/>
        </w:rPr>
        <w:fldChar w:fldCharType="end"/>
      </w:r>
      <w:bookmarkEnd w:id="17"/>
      <w:r w:rsidRPr="00BD0CA4">
        <w:t xml:space="preserve"> Skitsering af systemet SmartFridge</w:t>
      </w:r>
    </w:p>
    <w:p w:rsidR="009C17F3" w:rsidRPr="00BD0CA4" w:rsidRDefault="009C17F3" w:rsidP="009C17F3">
      <w:pPr>
        <w:rPr>
          <w:color w:val="FF0000"/>
          <w:lang w:val="da-DK"/>
        </w:rPr>
      </w:pPr>
      <w:r w:rsidRPr="00BD0CA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BD0CA4" w:rsidRDefault="009C17F3" w:rsidP="009C17F3">
      <w:pPr>
        <w:rPr>
          <w:lang w:val="da-DK"/>
        </w:rPr>
      </w:pPr>
      <w:r w:rsidRPr="00BD0CA4">
        <w:rPr>
          <w:lang w:val="da-DK"/>
        </w:rPr>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BD0CA4" w:rsidRDefault="009C17F3" w:rsidP="009C17F3">
      <w:pPr>
        <w:rPr>
          <w:lang w:val="da-DK"/>
        </w:rPr>
      </w:pPr>
      <w:r w:rsidRPr="00BD0CA4">
        <w:rPr>
          <w:lang w:val="da-DK"/>
        </w:rPr>
        <w:t xml:space="preserve">Det er muligt at se varerne på de forskellige lister. I denne forbindelse vil det være muligt at redigere mængden af varerne i takt med forbrug. </w:t>
      </w:r>
    </w:p>
    <w:p w:rsidR="009C17F3" w:rsidRPr="00BD0CA4" w:rsidRDefault="009C17F3" w:rsidP="009C17F3">
      <w:pPr>
        <w:rPr>
          <w:lang w:val="da-DK"/>
        </w:rPr>
      </w:pPr>
      <w:r w:rsidRPr="00BD0CA4">
        <w:rPr>
          <w:lang w:val="da-DK"/>
        </w:rPr>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BD0CA4" w:rsidTr="00A23549">
        <w:tc>
          <w:tcPr>
            <w:tcW w:w="5858" w:type="dxa"/>
          </w:tcPr>
          <w:p w:rsidR="00A23549" w:rsidRPr="00BD0CA4" w:rsidRDefault="00A23549" w:rsidP="00A23549">
            <w:pPr>
              <w:keepNext/>
              <w:spacing w:after="160"/>
              <w:rPr>
                <w:lang w:val="da-DK"/>
              </w:rPr>
            </w:pPr>
            <w:r w:rsidRPr="00BD0CA4">
              <w:rPr>
                <w:lang w:val="da-DK"/>
              </w:rPr>
              <w:object w:dxaOrig="7966" w:dyaOrig="7110">
                <v:shape id="_x0000_i1025" type="#_x0000_t75" style="width:274.45pt;height:245.3pt" o:ole="">
                  <v:imagedata r:id="rId17" o:title=""/>
                </v:shape>
                <o:OLEObject Type="Embed" ProgID="Visio.Drawing.15" ShapeID="_x0000_i1025" DrawAspect="Content" ObjectID="_1494139608" r:id="rId18"/>
              </w:object>
            </w:r>
          </w:p>
          <w:p w:rsidR="00A23549" w:rsidRPr="00BD0CA4" w:rsidRDefault="00A23549" w:rsidP="00A23549">
            <w:pPr>
              <w:pStyle w:val="Billedtekst"/>
            </w:pPr>
            <w:bookmarkStart w:id="18" w:name="_Ref420310813"/>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2</w:t>
            </w:r>
            <w:r w:rsidRPr="00BD0CA4">
              <w:rPr>
                <w:b/>
              </w:rPr>
              <w:fldChar w:fldCharType="end"/>
            </w:r>
            <w:bookmarkEnd w:id="18"/>
            <w:r w:rsidRPr="00BD0CA4">
              <w:t xml:space="preserve"> Use case-diagram over SmartFridge</w:t>
            </w:r>
          </w:p>
        </w:tc>
      </w:tr>
    </w:tbl>
    <w:p w:rsidR="00A23549" w:rsidRPr="00BD0CA4" w:rsidRDefault="00A23549" w:rsidP="00A23549">
      <w:pPr>
        <w:pStyle w:val="Overskrift1"/>
      </w:pPr>
      <w:bookmarkStart w:id="19" w:name="_Toc420354952"/>
      <w:r w:rsidRPr="00BD0CA4">
        <w:t>Krav</w:t>
      </w:r>
      <w:bookmarkEnd w:id="19"/>
    </w:p>
    <w:p w:rsidR="00A23549" w:rsidRPr="00BD0CA4" w:rsidRDefault="00A23549" w:rsidP="00A23549">
      <w:pPr>
        <w:rPr>
          <w:lang w:val="da-DK"/>
        </w:rPr>
      </w:pPr>
      <w:r w:rsidRPr="00BD0CA4">
        <w:rPr>
          <w:lang w:val="da-DK"/>
        </w:rPr>
        <w:t xml:space="preserve"> Ud fra opgaveformuleringen, er der udarbejdet en række </w:t>
      </w:r>
      <w:r w:rsidRPr="00BD0CA4">
        <w:rPr>
          <w:i/>
          <w:lang w:val="da-DK"/>
        </w:rPr>
        <w:t>use cases</w:t>
      </w:r>
      <w:r w:rsidRPr="00BD0CA4">
        <w:rPr>
          <w:lang w:val="da-DK"/>
        </w:rPr>
        <w:t xml:space="preserve">, som beskriver aktørernes interaktion med systemet. Disse use cases fungerer som kravspecifikation, og bruges i den tidlige del af udviklingsfasen til at bestemme systemets funktionalitet. For </w:t>
      </w:r>
      <w:r w:rsidRPr="00BD0CA4">
        <w:rPr>
          <w:i/>
          <w:lang w:val="da-DK"/>
        </w:rPr>
        <w:t>fully dressed use cases</w:t>
      </w:r>
      <w:r w:rsidRPr="00BD0CA4">
        <w:rPr>
          <w:lang w:val="da-DK"/>
        </w:rPr>
        <w:t xml:space="preserve">, henvises til projektdokumentationens </w:t>
      </w:r>
      <w:r w:rsidRPr="00BD0CA4">
        <w:rPr>
          <w:b/>
          <w:lang w:val="da-DK"/>
        </w:rPr>
        <w:t>side XX</w:t>
      </w:r>
      <w:r w:rsidRPr="00BD0CA4">
        <w:rPr>
          <w:lang w:val="da-DK"/>
        </w:rPr>
        <w:t>.</w:t>
      </w:r>
    </w:p>
    <w:p w:rsidR="00A23549" w:rsidRPr="00BD0CA4" w:rsidRDefault="00A23549" w:rsidP="00A23549">
      <w:pPr>
        <w:pStyle w:val="Overskrift2"/>
        <w:rPr>
          <w:lang w:val="da-DK"/>
        </w:rPr>
      </w:pPr>
      <w:bookmarkStart w:id="20" w:name="_Toc420354953"/>
      <w:r w:rsidRPr="00BD0CA4">
        <w:rPr>
          <w:lang w:val="da-DK"/>
        </w:rPr>
        <w:t>Aktørbeskrivelse</w:t>
      </w:r>
      <w:bookmarkEnd w:id="20"/>
    </w:p>
    <w:p w:rsidR="00A23549" w:rsidRPr="00BD0CA4" w:rsidRDefault="00A23549" w:rsidP="00A23549">
      <w:pPr>
        <w:rPr>
          <w:lang w:val="da-DK"/>
        </w:rPr>
      </w:pPr>
      <w:r w:rsidRPr="00BD0CA4">
        <w:rPr>
          <w:lang w:val="da-DK"/>
        </w:rPr>
        <w:t xml:space="preserve">På </w:t>
      </w:r>
      <w:r w:rsidRPr="00BD0CA4">
        <w:rPr>
          <w:i/>
          <w:lang w:val="da-DK"/>
        </w:rPr>
        <w:t>use case</w:t>
      </w:r>
      <w:r w:rsidRPr="00BD0CA4">
        <w:rPr>
          <w:lang w:val="da-DK"/>
        </w:rPr>
        <w:t xml:space="preserve">-diagrammet på </w:t>
      </w:r>
      <w:r w:rsidRPr="00BD0CA4">
        <w:rPr>
          <w:lang w:val="da-DK"/>
        </w:rPr>
        <w:fldChar w:fldCharType="begin"/>
      </w:r>
      <w:r w:rsidRPr="00BD0CA4">
        <w:rPr>
          <w:lang w:val="da-DK"/>
        </w:rPr>
        <w:instrText xml:space="preserve"> REF _Ref420310813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2</w:t>
      </w:r>
      <w:r w:rsidRPr="00BD0CA4">
        <w:rPr>
          <w:lang w:val="da-DK"/>
        </w:rPr>
        <w:fldChar w:fldCharType="end"/>
      </w:r>
      <w:r w:rsidRPr="00BD0CA4">
        <w:rPr>
          <w:lang w:val="da-DK"/>
        </w:rPr>
        <w:t xml:space="preserve"> ses en række aktører. Disse er beskrevet i følgende aktørbeskrivelse. For mere detaljerede beskrivelser, henvises til projektdokumentationens </w:t>
      </w:r>
      <w:r w:rsidRPr="00BD0CA4">
        <w:rPr>
          <w:b/>
          <w:lang w:val="da-DK"/>
        </w:rPr>
        <w:t>side XX</w:t>
      </w:r>
      <w:r w:rsidRPr="00BD0CA4">
        <w:rPr>
          <w:lang w:val="da-DK"/>
        </w:rPr>
        <w:t>.</w:t>
      </w:r>
    </w:p>
    <w:p w:rsidR="00A23549" w:rsidRPr="00BD0CA4" w:rsidRDefault="00A23549" w:rsidP="00A23549">
      <w:pPr>
        <w:rPr>
          <w:lang w:val="da-DK"/>
        </w:rPr>
      </w:pPr>
      <w:r w:rsidRPr="00BD0CA4">
        <w:rPr>
          <w:b/>
          <w:lang w:val="da-DK"/>
        </w:rPr>
        <w:t>Bruger</w:t>
      </w:r>
      <w:r w:rsidRPr="00BD0CA4">
        <w:rPr>
          <w:lang w:val="da-DK"/>
        </w:rPr>
        <w:t xml:space="preserve"> er en primær aktør, som ønsker at benytte systemet ved at tilføje, fjerne, redigere og aflæse varer.</w:t>
      </w:r>
    </w:p>
    <w:p w:rsidR="00A23549" w:rsidRPr="00BD0CA4" w:rsidRDefault="00A23549" w:rsidP="00A23549">
      <w:pPr>
        <w:rPr>
          <w:lang w:val="da-DK"/>
        </w:rPr>
      </w:pPr>
      <w:r w:rsidRPr="00BD0CA4">
        <w:rPr>
          <w:b/>
          <w:lang w:val="da-DK"/>
        </w:rPr>
        <w:t>Ekstern Database</w:t>
      </w:r>
      <w:r w:rsidRPr="00BD0CA4">
        <w:rPr>
          <w:lang w:val="da-DK"/>
        </w:rPr>
        <w:t xml:space="preserve"> er en sekundær aktør, som løbende synkroniseres med systemets lokale database. Herudover fungerer den som direkte database for systemets web-applikation.</w:t>
      </w:r>
    </w:p>
    <w:p w:rsidR="00A23549" w:rsidRPr="00BD0CA4" w:rsidRDefault="00A23549" w:rsidP="009C33AA">
      <w:pPr>
        <w:pStyle w:val="Overskrift2"/>
        <w:rPr>
          <w:lang w:val="da-DK"/>
        </w:rPr>
      </w:pPr>
      <w:bookmarkStart w:id="21" w:name="_Toc420354954"/>
      <w:r w:rsidRPr="00BD0CA4">
        <w:rPr>
          <w:lang w:val="da-DK"/>
        </w:rPr>
        <w:t>Use case-beskrivelse</w:t>
      </w:r>
      <w:bookmarkEnd w:id="21"/>
    </w:p>
    <w:p w:rsidR="00A23549" w:rsidRPr="00BD0CA4" w:rsidRDefault="00A23549" w:rsidP="00A23549">
      <w:pPr>
        <w:rPr>
          <w:lang w:val="da-DK"/>
        </w:rPr>
      </w:pPr>
      <w:r w:rsidRPr="00BD0CA4">
        <w:rPr>
          <w:i/>
          <w:lang w:val="da-DK"/>
        </w:rPr>
        <w:t>Use cases</w:t>
      </w:r>
      <w:r w:rsidRPr="00BD0CA4">
        <w:rPr>
          <w:lang w:val="da-DK"/>
        </w:rPr>
        <w:t xml:space="preserve"> fra </w:t>
      </w:r>
      <w:r w:rsidRPr="00BD0CA4">
        <w:rPr>
          <w:i/>
          <w:lang w:val="da-DK"/>
        </w:rPr>
        <w:t>use case</w:t>
      </w:r>
      <w:r w:rsidRPr="00BD0CA4">
        <w:rPr>
          <w:lang w:val="da-DK"/>
        </w:rPr>
        <w:t xml:space="preserve">-diagrammet er beskrevet i følgende afsnit. Hver </w:t>
      </w:r>
      <w:r w:rsidRPr="00BD0CA4">
        <w:rPr>
          <w:i/>
          <w:lang w:val="da-DK"/>
        </w:rPr>
        <w:t>use case</w:t>
      </w:r>
      <w:r w:rsidRPr="00BD0CA4">
        <w:rPr>
          <w:lang w:val="da-DK"/>
        </w:rPr>
        <w:t xml:space="preserve"> beskriver et scenarie, hvor Bruger interagerer med systemet.</w:t>
      </w:r>
    </w:p>
    <w:p w:rsidR="00A23549" w:rsidRPr="00BD0CA4" w:rsidRDefault="00A23549" w:rsidP="00A23549">
      <w:pPr>
        <w:pStyle w:val="Overskrift3"/>
        <w:rPr>
          <w:lang w:val="da-DK"/>
        </w:rPr>
      </w:pPr>
      <w:bookmarkStart w:id="22" w:name="_Toc420354955"/>
      <w:r w:rsidRPr="00BD0CA4">
        <w:rPr>
          <w:lang w:val="da-DK"/>
        </w:rPr>
        <w:t>UC1: Se varer</w:t>
      </w:r>
      <w:bookmarkEnd w:id="22"/>
    </w:p>
    <w:p w:rsidR="00A23549" w:rsidRPr="00BD0CA4" w:rsidRDefault="00A23549" w:rsidP="00A23549">
      <w:pPr>
        <w:rPr>
          <w:lang w:val="da-DK"/>
        </w:rPr>
      </w:pPr>
      <w:r w:rsidRPr="00BD0CA4">
        <w:rPr>
          <w:lang w:val="da-DK"/>
        </w:rPr>
        <w:t>Bruger får frembragt alle de nuværende varer på en ønsket liste.</w:t>
      </w:r>
    </w:p>
    <w:p w:rsidR="00A23549" w:rsidRPr="00BD0CA4" w:rsidRDefault="00A23549" w:rsidP="00A23549">
      <w:pPr>
        <w:pStyle w:val="Overskrift3"/>
        <w:rPr>
          <w:lang w:val="da-DK"/>
        </w:rPr>
      </w:pPr>
      <w:bookmarkStart w:id="23" w:name="_Toc420354956"/>
      <w:r w:rsidRPr="00BD0CA4">
        <w:rPr>
          <w:lang w:val="da-DK"/>
        </w:rPr>
        <w:t>UC2: Tilføj vare</w:t>
      </w:r>
      <w:bookmarkEnd w:id="23"/>
    </w:p>
    <w:p w:rsidR="00A23549" w:rsidRPr="00BD0CA4" w:rsidRDefault="00A23549" w:rsidP="00A23549">
      <w:pPr>
        <w:rPr>
          <w:lang w:val="da-DK"/>
        </w:rPr>
      </w:pPr>
      <w:r w:rsidRPr="00BD0CA4">
        <w:rPr>
          <w:lang w:val="da-DK"/>
        </w:rPr>
        <w:t>Bruger tilføjer en vare til en ønsket liste.</w:t>
      </w:r>
    </w:p>
    <w:p w:rsidR="00A23549" w:rsidRPr="00BD0CA4" w:rsidRDefault="00A23549" w:rsidP="00A23549">
      <w:pPr>
        <w:pStyle w:val="Overskrift3"/>
        <w:rPr>
          <w:lang w:val="da-DK"/>
        </w:rPr>
      </w:pPr>
      <w:bookmarkStart w:id="24" w:name="_Toc420354957"/>
      <w:r w:rsidRPr="00BD0CA4">
        <w:rPr>
          <w:lang w:val="da-DK"/>
        </w:rPr>
        <w:t>UC3: Fjern vare</w:t>
      </w:r>
      <w:bookmarkEnd w:id="24"/>
    </w:p>
    <w:p w:rsidR="00A23549" w:rsidRPr="00BD0CA4" w:rsidRDefault="00A23549" w:rsidP="00A23549">
      <w:pPr>
        <w:rPr>
          <w:lang w:val="da-DK"/>
        </w:rPr>
      </w:pPr>
      <w:r w:rsidRPr="00BD0CA4">
        <w:rPr>
          <w:lang w:val="da-DK"/>
        </w:rPr>
        <w:t>Bruger fjerner en vare fra en ønsket liste.</w:t>
      </w:r>
    </w:p>
    <w:p w:rsidR="00A23549" w:rsidRPr="00BD0CA4" w:rsidRDefault="00A23549" w:rsidP="00A23549">
      <w:pPr>
        <w:pStyle w:val="Overskrift3"/>
        <w:rPr>
          <w:lang w:val="da-DK"/>
        </w:rPr>
      </w:pPr>
      <w:bookmarkStart w:id="25" w:name="_Toc420354958"/>
      <w:r w:rsidRPr="00BD0CA4">
        <w:rPr>
          <w:lang w:val="da-DK"/>
        </w:rPr>
        <w:lastRenderedPageBreak/>
        <w:t>UC4: Rediger vare</w:t>
      </w:r>
      <w:bookmarkEnd w:id="25"/>
    </w:p>
    <w:p w:rsidR="00A23549" w:rsidRPr="00BD0CA4" w:rsidRDefault="00A23549" w:rsidP="00A23549">
      <w:pPr>
        <w:rPr>
          <w:lang w:val="da-DK"/>
        </w:rPr>
      </w:pPr>
      <w:r w:rsidRPr="00BD0CA4">
        <w:rPr>
          <w:lang w:val="da-DK"/>
        </w:rPr>
        <w:t>Bruger redigerer vareinformationerne på en vare i en ønsket liste.</w:t>
      </w:r>
    </w:p>
    <w:p w:rsidR="00A23549" w:rsidRPr="00BD0CA4" w:rsidRDefault="00A23549" w:rsidP="00A23549">
      <w:pPr>
        <w:pStyle w:val="Overskrift3"/>
        <w:rPr>
          <w:lang w:val="da-DK"/>
        </w:rPr>
      </w:pPr>
      <w:bookmarkStart w:id="26" w:name="_Toc420354959"/>
      <w:r w:rsidRPr="00BD0CA4">
        <w:rPr>
          <w:lang w:val="da-DK"/>
        </w:rPr>
        <w:t>UC5: Synkroniser til ekstern database</w:t>
      </w:r>
      <w:bookmarkEnd w:id="26"/>
    </w:p>
    <w:p w:rsidR="00A23549" w:rsidRPr="00BD0CA4" w:rsidRDefault="00A23549" w:rsidP="00A23549">
      <w:pPr>
        <w:rPr>
          <w:lang w:val="da-DK"/>
        </w:rPr>
      </w:pPr>
      <w:r w:rsidRPr="00BD0CA4">
        <w:rPr>
          <w:lang w:val="da-DK"/>
        </w:rPr>
        <w:t>Bruger initierer en øjeblikkelig synkronisering mellem Lokal Database og Ekstern Database.</w:t>
      </w:r>
    </w:p>
    <w:p w:rsidR="00241EB3" w:rsidRDefault="00241EB3" w:rsidP="00241EB3">
      <w:pPr>
        <w:pStyle w:val="Overskrift1"/>
      </w:pPr>
      <w:bookmarkStart w:id="27" w:name="_Toc420354962"/>
      <w:r>
        <w:t>Projektgennemførelse og metoder</w:t>
      </w:r>
    </w:p>
    <w:p w:rsidR="00241EB3" w:rsidRDefault="00241EB3" w:rsidP="00241EB3">
      <w:pPr>
        <w:pStyle w:val="Overskrift2"/>
      </w:pPr>
      <w:r w:rsidRPr="00F70E2E">
        <w:t>Projektstyring</w:t>
      </w:r>
    </w:p>
    <w:p w:rsidR="00241EB3" w:rsidRDefault="00241EB3" w:rsidP="00241EB3">
      <w:r>
        <w:t xml:space="preserve">Gruppen har valgt at tage elementer fra Scrum, således at projektet styres med en fornuftig, iterativ model. </w:t>
      </w:r>
    </w:p>
    <w:p w:rsidR="00241EB3" w:rsidRDefault="00241EB3" w:rsidP="00241EB3">
      <w:r>
        <w:t>Gruppen har kørt sprints på 1-3 uger. Herunder listes de elementer, gruppen har anvendt:</w:t>
      </w:r>
    </w:p>
    <w:p w:rsidR="00241EB3" w:rsidRPr="00CE35FB" w:rsidRDefault="00241EB3" w:rsidP="00241EB3">
      <w:pPr>
        <w:pStyle w:val="Listeafsnit"/>
        <w:numPr>
          <w:ilvl w:val="0"/>
          <w:numId w:val="8"/>
        </w:numPr>
        <w:rPr>
          <w:i/>
        </w:rPr>
      </w:pPr>
      <w:r w:rsidRPr="00CE35FB">
        <w:rPr>
          <w:i/>
        </w:rPr>
        <w:t>Task board</w:t>
      </w:r>
    </w:p>
    <w:p w:rsidR="00241EB3" w:rsidRDefault="00241EB3" w:rsidP="00241EB3">
      <w:pPr>
        <w:pStyle w:val="Listeafsnit"/>
        <w:numPr>
          <w:ilvl w:val="1"/>
          <w:numId w:val="8"/>
        </w:numPr>
      </w:pPr>
      <w:r>
        <w:t>Gruppen har brugt et digitalt Scrum board vha. en in-house web-applikation (</w:t>
      </w:r>
      <w:r w:rsidRPr="00CE35FB">
        <w:rPr>
          <w:i/>
        </w:rPr>
        <w:t>Redmine</w:t>
      </w:r>
      <w:r>
        <w:t>), som skolen har stillet til rådighed. Her er det muligt at se hvilke opgaver, der skal laves under nuværende sprint, samt hvem de tilhører, og hvor meget tid der er sat af til opgaven.</w:t>
      </w:r>
    </w:p>
    <w:p w:rsidR="00241EB3" w:rsidRDefault="00241EB3" w:rsidP="00241EB3">
      <w:pPr>
        <w:pStyle w:val="Listeafsnit"/>
        <w:numPr>
          <w:ilvl w:val="0"/>
          <w:numId w:val="8"/>
        </w:numPr>
      </w:pPr>
      <w:r>
        <w:t>Stå-op-møde</w:t>
      </w:r>
    </w:p>
    <w:p w:rsidR="00241EB3" w:rsidRDefault="00241EB3" w:rsidP="00241EB3">
      <w:pPr>
        <w:pStyle w:val="Listeafsnit"/>
        <w:numPr>
          <w:ilvl w:val="1"/>
          <w:numId w:val="8"/>
        </w:numPr>
      </w:pPr>
      <w:r>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Default="00241EB3" w:rsidP="00241EB3">
      <w:pPr>
        <w:pStyle w:val="Listeafsnit"/>
        <w:numPr>
          <w:ilvl w:val="0"/>
          <w:numId w:val="8"/>
        </w:numPr>
      </w:pPr>
      <w:r>
        <w:t>Retrospekt-møde</w:t>
      </w:r>
    </w:p>
    <w:p w:rsidR="00241EB3" w:rsidRDefault="00241EB3" w:rsidP="00241EB3">
      <w:pPr>
        <w:pStyle w:val="Listeafsnit"/>
        <w:numPr>
          <w:ilvl w:val="1"/>
          <w:numId w:val="8"/>
        </w:numPr>
      </w:pPr>
      <w:r>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Default="00241EB3" w:rsidP="00241EB3">
      <w:r>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Tr="00016B33">
        <w:tc>
          <w:tcPr>
            <w:tcW w:w="2093" w:type="dxa"/>
          </w:tcPr>
          <w:p w:rsidR="00241EB3" w:rsidRPr="0016253A" w:rsidRDefault="00241EB3" w:rsidP="00016B33">
            <w:pPr>
              <w:rPr>
                <w:b/>
              </w:rPr>
            </w:pPr>
            <w:r w:rsidRPr="0016253A">
              <w:rPr>
                <w:b/>
              </w:rPr>
              <w:t>Iterationsnummer</w:t>
            </w:r>
          </w:p>
        </w:tc>
        <w:tc>
          <w:tcPr>
            <w:tcW w:w="1559" w:type="dxa"/>
          </w:tcPr>
          <w:p w:rsidR="00241EB3" w:rsidRPr="0016253A" w:rsidRDefault="00241EB3" w:rsidP="00016B33">
            <w:pPr>
              <w:rPr>
                <w:b/>
              </w:rPr>
            </w:pPr>
            <w:r w:rsidRPr="0016253A">
              <w:rPr>
                <w:b/>
              </w:rPr>
              <w:t>Længde</w:t>
            </w:r>
          </w:p>
        </w:tc>
        <w:tc>
          <w:tcPr>
            <w:tcW w:w="6126" w:type="dxa"/>
          </w:tcPr>
          <w:p w:rsidR="00241EB3" w:rsidRPr="0016253A" w:rsidRDefault="00241EB3" w:rsidP="00016B33">
            <w:pPr>
              <w:rPr>
                <w:b/>
              </w:rPr>
            </w:pPr>
            <w:r w:rsidRPr="0016253A">
              <w:rPr>
                <w:b/>
              </w:rPr>
              <w:t>Formål</w:t>
            </w:r>
          </w:p>
        </w:tc>
      </w:tr>
      <w:tr w:rsidR="00241EB3" w:rsidTr="00016B33">
        <w:tc>
          <w:tcPr>
            <w:tcW w:w="2093" w:type="dxa"/>
            <w:shd w:val="clear" w:color="auto" w:fill="auto"/>
          </w:tcPr>
          <w:p w:rsidR="00241EB3" w:rsidRPr="00B411CB" w:rsidRDefault="00241EB3" w:rsidP="00016B33">
            <w:r w:rsidRPr="00B411CB">
              <w:t>1</w:t>
            </w:r>
          </w:p>
        </w:tc>
        <w:tc>
          <w:tcPr>
            <w:tcW w:w="1559" w:type="dxa"/>
            <w:shd w:val="clear" w:color="auto" w:fill="auto"/>
          </w:tcPr>
          <w:p w:rsidR="00241EB3" w:rsidRPr="00B411CB" w:rsidRDefault="00241EB3" w:rsidP="00016B33">
            <w:r>
              <w:t>4 dage</w:t>
            </w:r>
          </w:p>
        </w:tc>
        <w:tc>
          <w:tcPr>
            <w:tcW w:w="6126" w:type="dxa"/>
            <w:shd w:val="clear" w:color="auto" w:fill="auto"/>
          </w:tcPr>
          <w:p w:rsidR="00241EB3" w:rsidRPr="00B411CB" w:rsidRDefault="00241EB3" w:rsidP="00016B33">
            <w:r>
              <w:t>Kravspecifikation.</w:t>
            </w:r>
          </w:p>
        </w:tc>
      </w:tr>
      <w:tr w:rsidR="00241EB3" w:rsidTr="00016B33">
        <w:tc>
          <w:tcPr>
            <w:tcW w:w="2093" w:type="dxa"/>
            <w:shd w:val="clear" w:color="auto" w:fill="auto"/>
          </w:tcPr>
          <w:p w:rsidR="00241EB3" w:rsidRPr="00D176E8" w:rsidRDefault="00241EB3" w:rsidP="00016B33">
            <w:r w:rsidRPr="00D176E8">
              <w:t>2</w:t>
            </w:r>
          </w:p>
        </w:tc>
        <w:tc>
          <w:tcPr>
            <w:tcW w:w="1559" w:type="dxa"/>
            <w:shd w:val="clear" w:color="auto" w:fill="auto"/>
          </w:tcPr>
          <w:p w:rsidR="00241EB3" w:rsidRPr="00D176E8" w:rsidRDefault="00241EB3" w:rsidP="00016B33">
            <w:r>
              <w:t>2 uger</w:t>
            </w:r>
          </w:p>
        </w:tc>
        <w:tc>
          <w:tcPr>
            <w:tcW w:w="6126" w:type="dxa"/>
            <w:shd w:val="clear" w:color="auto" w:fill="auto"/>
          </w:tcPr>
          <w:p w:rsidR="00241EB3" w:rsidRPr="00D176E8" w:rsidRDefault="00241EB3" w:rsidP="00016B33">
            <w:r>
              <w:t>De første kernefunktionaliteter implementeres/påbegyndes.</w:t>
            </w:r>
          </w:p>
        </w:tc>
      </w:tr>
      <w:tr w:rsidR="00241EB3" w:rsidTr="00016B33">
        <w:tc>
          <w:tcPr>
            <w:tcW w:w="2093" w:type="dxa"/>
          </w:tcPr>
          <w:p w:rsidR="00241EB3" w:rsidRDefault="00241EB3" w:rsidP="00016B33">
            <w:r>
              <w:t>3</w:t>
            </w:r>
          </w:p>
        </w:tc>
        <w:tc>
          <w:tcPr>
            <w:tcW w:w="1559" w:type="dxa"/>
          </w:tcPr>
          <w:p w:rsidR="00241EB3" w:rsidRDefault="00241EB3" w:rsidP="00016B33">
            <w:r>
              <w:t>2 uger</w:t>
            </w:r>
          </w:p>
        </w:tc>
        <w:tc>
          <w:tcPr>
            <w:tcW w:w="6126" w:type="dxa"/>
          </w:tcPr>
          <w:p w:rsidR="00241EB3" w:rsidRDefault="00241EB3" w:rsidP="00016B33">
            <w:r>
              <w:t xml:space="preserve">De sidste kernefunktionaliteter (det første </w:t>
            </w:r>
            <w:r w:rsidRPr="00BB0DD4">
              <w:rPr>
                <w:i/>
              </w:rPr>
              <w:t>use case</w:t>
            </w:r>
            <w:r>
              <w:t>-udkast, gruppen lavede) laves færdigt. Nogle ting refaktoreres.</w:t>
            </w:r>
          </w:p>
        </w:tc>
      </w:tr>
      <w:tr w:rsidR="00241EB3" w:rsidTr="00016B33">
        <w:tc>
          <w:tcPr>
            <w:tcW w:w="2093" w:type="dxa"/>
          </w:tcPr>
          <w:p w:rsidR="00241EB3" w:rsidRDefault="00241EB3" w:rsidP="00016B33">
            <w:r>
              <w:lastRenderedPageBreak/>
              <w:t>4</w:t>
            </w:r>
          </w:p>
        </w:tc>
        <w:tc>
          <w:tcPr>
            <w:tcW w:w="1559" w:type="dxa"/>
          </w:tcPr>
          <w:p w:rsidR="00241EB3" w:rsidRDefault="00241EB3" w:rsidP="00016B33">
            <w:r>
              <w:t>3 uger</w:t>
            </w:r>
          </w:p>
        </w:tc>
        <w:tc>
          <w:tcPr>
            <w:tcW w:w="6126" w:type="dxa"/>
          </w:tcPr>
          <w:p w:rsidR="00241EB3" w:rsidRDefault="00241EB3" w:rsidP="00016B33">
            <w:r>
              <w:t>Udvidelser (nye use cases) påbegyndes. Unit tests sættes op. Databasen integreres med applikationen.</w:t>
            </w:r>
          </w:p>
        </w:tc>
      </w:tr>
      <w:tr w:rsidR="00241EB3" w:rsidTr="00016B33">
        <w:tc>
          <w:tcPr>
            <w:tcW w:w="2093" w:type="dxa"/>
          </w:tcPr>
          <w:p w:rsidR="00241EB3" w:rsidRDefault="00241EB3" w:rsidP="00016B33">
            <w:r>
              <w:t>5</w:t>
            </w:r>
          </w:p>
        </w:tc>
        <w:tc>
          <w:tcPr>
            <w:tcW w:w="1559" w:type="dxa"/>
          </w:tcPr>
          <w:p w:rsidR="00241EB3" w:rsidRDefault="00241EB3" w:rsidP="00016B33">
            <w:r>
              <w:t>2 dage</w:t>
            </w:r>
          </w:p>
        </w:tc>
        <w:tc>
          <w:tcPr>
            <w:tcW w:w="6126" w:type="dxa"/>
          </w:tcPr>
          <w:p w:rsidR="00241EB3" w:rsidRDefault="00241EB3" w:rsidP="00016B33">
            <w:r>
              <w:t>Et minisprint for at fastlægge hvad gruppen skal lave i næste sprint. Teknologiundersøgelse af MVVM og MVC pattern, samt vurdering af hvorvidt koden med fordel kan refaktoreres til et af disse.</w:t>
            </w:r>
          </w:p>
        </w:tc>
      </w:tr>
      <w:tr w:rsidR="00241EB3" w:rsidTr="00016B33">
        <w:tc>
          <w:tcPr>
            <w:tcW w:w="2093" w:type="dxa"/>
          </w:tcPr>
          <w:p w:rsidR="00241EB3" w:rsidRDefault="00241EB3" w:rsidP="00016B33">
            <w:r>
              <w:t>6</w:t>
            </w:r>
          </w:p>
        </w:tc>
        <w:tc>
          <w:tcPr>
            <w:tcW w:w="1559" w:type="dxa"/>
          </w:tcPr>
          <w:p w:rsidR="00241EB3" w:rsidRDefault="00241EB3" w:rsidP="00016B33">
            <w:r>
              <w:t>1 uge</w:t>
            </w:r>
          </w:p>
        </w:tc>
        <w:tc>
          <w:tcPr>
            <w:tcW w:w="6126" w:type="dxa"/>
          </w:tcPr>
          <w:p w:rsidR="00241EB3" w:rsidRDefault="00241EB3" w:rsidP="00016B33">
            <w:r>
              <w:t>Påbegyndelse af synkroniseringsprocessen og webapplikationen.</w:t>
            </w:r>
          </w:p>
        </w:tc>
      </w:tr>
      <w:tr w:rsidR="00241EB3" w:rsidTr="00016B33">
        <w:tc>
          <w:tcPr>
            <w:tcW w:w="2093" w:type="dxa"/>
          </w:tcPr>
          <w:p w:rsidR="00241EB3" w:rsidRDefault="00241EB3" w:rsidP="00016B33">
            <w:r>
              <w:t>7</w:t>
            </w:r>
          </w:p>
        </w:tc>
        <w:tc>
          <w:tcPr>
            <w:tcW w:w="1559" w:type="dxa"/>
          </w:tcPr>
          <w:p w:rsidR="00241EB3" w:rsidRDefault="00241EB3" w:rsidP="00016B33">
            <w:r>
              <w:t>1 uge</w:t>
            </w:r>
          </w:p>
        </w:tc>
        <w:tc>
          <w:tcPr>
            <w:tcW w:w="6126" w:type="dxa"/>
          </w:tcPr>
          <w:p w:rsidR="00241EB3" w:rsidRDefault="00241EB3" w:rsidP="00016B33">
            <w:r>
              <w:t>Sync laves færdig, og der arbejdes videre på webapplikationen.</w:t>
            </w:r>
          </w:p>
        </w:tc>
      </w:tr>
      <w:tr w:rsidR="00241EB3" w:rsidTr="00016B33">
        <w:tc>
          <w:tcPr>
            <w:tcW w:w="2093" w:type="dxa"/>
          </w:tcPr>
          <w:p w:rsidR="00241EB3" w:rsidRDefault="00241EB3" w:rsidP="00016B33">
            <w:r>
              <w:t>8</w:t>
            </w:r>
          </w:p>
        </w:tc>
        <w:tc>
          <w:tcPr>
            <w:tcW w:w="1559" w:type="dxa"/>
          </w:tcPr>
          <w:p w:rsidR="00241EB3" w:rsidRDefault="00241EB3" w:rsidP="00016B33">
            <w:r>
              <w:t>1 uge</w:t>
            </w:r>
          </w:p>
        </w:tc>
        <w:tc>
          <w:tcPr>
            <w:tcW w:w="6126" w:type="dxa"/>
          </w:tcPr>
          <w:p w:rsidR="00241EB3" w:rsidRDefault="00241EB3" w:rsidP="00016B33">
            <w:r>
              <w:t>Notifikations-</w:t>
            </w:r>
            <w:r w:rsidRPr="00BB0DD4">
              <w:rPr>
                <w:i/>
              </w:rPr>
              <w:t>use casen</w:t>
            </w:r>
            <w:r>
              <w:t xml:space="preserve"> laves færdig, og Sync kobles på WPF-applikationen. </w:t>
            </w:r>
            <w:r w:rsidRPr="00BB0DD4">
              <w:rPr>
                <w:i/>
              </w:rPr>
              <w:t>Controller</w:t>
            </w:r>
            <w:r>
              <w:t xml:space="preserve"> og </w:t>
            </w:r>
            <w:r w:rsidRPr="00BB0DD4">
              <w:rPr>
                <w:i/>
              </w:rPr>
              <w:t>Model</w:t>
            </w:r>
            <w:r>
              <w:t xml:space="preserve"> arbejdes på i web-applikationen</w:t>
            </w:r>
          </w:p>
        </w:tc>
      </w:tr>
      <w:tr w:rsidR="00241EB3" w:rsidTr="00016B33">
        <w:tc>
          <w:tcPr>
            <w:tcW w:w="2093" w:type="dxa"/>
          </w:tcPr>
          <w:p w:rsidR="00241EB3" w:rsidRDefault="00241EB3" w:rsidP="00016B33">
            <w:r>
              <w:t>9</w:t>
            </w:r>
          </w:p>
        </w:tc>
        <w:tc>
          <w:tcPr>
            <w:tcW w:w="1559" w:type="dxa"/>
          </w:tcPr>
          <w:p w:rsidR="00241EB3" w:rsidRDefault="00241EB3" w:rsidP="00016B33">
            <w:r>
              <w:t>1 uge</w:t>
            </w:r>
          </w:p>
        </w:tc>
        <w:tc>
          <w:tcPr>
            <w:tcW w:w="6126" w:type="dxa"/>
          </w:tcPr>
          <w:p w:rsidR="00241EB3" w:rsidRDefault="00241EB3" w:rsidP="00016B33">
            <w:r>
              <w:t xml:space="preserve">Rapportskrivning. De enkelte </w:t>
            </w:r>
            <w:r w:rsidRPr="00BB0DD4">
              <w:rPr>
                <w:i/>
              </w:rPr>
              <w:t>use cases</w:t>
            </w:r>
            <w:r>
              <w:t xml:space="preserve"> uddelegeres i web-applikationen.</w:t>
            </w:r>
          </w:p>
        </w:tc>
      </w:tr>
    </w:tbl>
    <w:p w:rsidR="00241EB3" w:rsidRDefault="00241EB3" w:rsidP="00241EB3"/>
    <w:p w:rsidR="00241EB3" w:rsidRDefault="00241EB3" w:rsidP="00241EB3">
      <w:pPr>
        <w:rPr>
          <w:rFonts w:asciiTheme="majorHAnsi" w:eastAsiaTheme="majorEastAsia" w:hAnsiTheme="majorHAnsi" w:cstheme="majorBidi"/>
          <w:b/>
          <w:bCs/>
          <w:color w:val="5B9BD5" w:themeColor="accent1"/>
          <w:sz w:val="26"/>
          <w:szCs w:val="26"/>
        </w:rPr>
      </w:pPr>
      <w:r>
        <w:br w:type="page"/>
      </w:r>
    </w:p>
    <w:p w:rsidR="00241EB3" w:rsidRDefault="00241EB3" w:rsidP="00241EB3">
      <w:pPr>
        <w:pStyle w:val="Overskrift2"/>
      </w:pPr>
      <w:r>
        <w:lastRenderedPageBreak/>
        <w:t>UML</w:t>
      </w:r>
    </w:p>
    <w:p w:rsidR="00241EB3" w:rsidRPr="0075517F" w:rsidRDefault="00241EB3" w:rsidP="00241EB3">
      <w:pPr>
        <w:pStyle w:val="Default"/>
        <w:rPr>
          <w:sz w:val="22"/>
          <w:szCs w:val="22"/>
          <w:lang w:val="da-DK"/>
        </w:rPr>
      </w:pPr>
      <w:r w:rsidRPr="00D711E5">
        <w:rPr>
          <w:sz w:val="22"/>
          <w:szCs w:val="22"/>
          <w:lang w:val="da-DK"/>
        </w:rPr>
        <w:t xml:space="preserve">Til formidling af kravspecifikation og systemarkitektur, har projektgruppen valgt at anvende </w:t>
      </w:r>
      <w:r w:rsidRPr="00295988">
        <w:rPr>
          <w:i/>
          <w:lang w:val="da-DK"/>
        </w:rPr>
        <w:t>Unified Modeling Language</w:t>
      </w:r>
      <w:r>
        <w:rPr>
          <w:sz w:val="22"/>
          <w:szCs w:val="22"/>
          <w:lang w:val="da-DK"/>
        </w:rPr>
        <w:t xml:space="preserve"> </w:t>
      </w:r>
      <w:r w:rsidRPr="00D711E5">
        <w:rPr>
          <w:sz w:val="22"/>
          <w:szCs w:val="22"/>
          <w:lang w:val="da-DK"/>
        </w:rPr>
        <w:t>(</w:t>
      </w:r>
      <w:r w:rsidRPr="00295988">
        <w:rPr>
          <w:i/>
          <w:sz w:val="22"/>
          <w:szCs w:val="22"/>
          <w:lang w:val="da-DK"/>
        </w:rPr>
        <w:t>UML</w:t>
      </w:r>
      <w:r>
        <w:rPr>
          <w:sz w:val="22"/>
          <w:szCs w:val="22"/>
          <w:lang w:val="da-DK"/>
        </w:rPr>
        <w:t>). Dette er valgt</w:t>
      </w:r>
      <w:r w:rsidRPr="00D711E5">
        <w:rPr>
          <w:sz w:val="22"/>
          <w:szCs w:val="22"/>
          <w:lang w:val="da-DK"/>
        </w:rPr>
        <w:t xml:space="preserve"> for at formidle systemet bedst muligt, da </w:t>
      </w:r>
      <w:r w:rsidRPr="00295988">
        <w:rPr>
          <w:i/>
          <w:sz w:val="22"/>
          <w:szCs w:val="22"/>
          <w:lang w:val="da-DK"/>
        </w:rPr>
        <w:t>UML</w:t>
      </w:r>
      <w:r w:rsidRPr="00D711E5">
        <w:rPr>
          <w:sz w:val="22"/>
          <w:szCs w:val="22"/>
          <w:lang w:val="da-DK"/>
        </w:rPr>
        <w:t xml:space="preserve"> er industristandard, </w:t>
      </w:r>
      <w:r>
        <w:rPr>
          <w:sz w:val="22"/>
          <w:szCs w:val="22"/>
          <w:lang w:val="da-DK"/>
        </w:rPr>
        <w:t xml:space="preserve">og desuden </w:t>
      </w:r>
      <w:r w:rsidRPr="00D711E5">
        <w:rPr>
          <w:sz w:val="22"/>
          <w:szCs w:val="22"/>
          <w:lang w:val="da-DK"/>
        </w:rPr>
        <w:t xml:space="preserve">simpel og intuitiv at gå til for omverdenen. </w:t>
      </w:r>
    </w:p>
    <w:p w:rsidR="00241EB3" w:rsidRDefault="00241EB3" w:rsidP="00241EB3">
      <w:pPr>
        <w:pStyle w:val="Overskrift2"/>
      </w:pPr>
      <w:r>
        <w:t>Tidsplan</w:t>
      </w:r>
    </w:p>
    <w:p w:rsidR="00241EB3" w:rsidRPr="0024077C" w:rsidRDefault="00241EB3" w:rsidP="00241EB3">
      <w:r>
        <w:t>Gruppen har fulgt en tidsplan (</w:t>
      </w:r>
      <w:r>
        <w:rPr>
          <w:b/>
        </w:rPr>
        <w:t>bilag XX</w:t>
      </w:r>
      <w:r>
        <w:t>), hvor der er forsøgt at sætte mere tid af til rapportskrivning end hvad vi gruppens medlemmer har afsat under tidligere semesterprojekter.</w:t>
      </w:r>
    </w:p>
    <w:p w:rsidR="00241EB3" w:rsidRDefault="00241EB3" w:rsidP="00241EB3">
      <w:pPr>
        <w:pStyle w:val="Overskrift2"/>
      </w:pPr>
      <w:r>
        <w:t>Mødestruktur</w:t>
      </w:r>
    </w:p>
    <w:p w:rsidR="00241EB3" w:rsidRPr="0024077C" w:rsidRDefault="00241EB3" w:rsidP="00241EB3">
      <w:r w:rsidRPr="0024077C">
        <w:t xml:space="preserve">Gruppe- og vejledermøder er blevet styret </w:t>
      </w:r>
      <w:r>
        <w:t>ved hjælp af en mødeindkaldelse (</w:t>
      </w:r>
      <w:r>
        <w:rPr>
          <w:b/>
        </w:rPr>
        <w:t>bilag XX</w:t>
      </w:r>
      <w:r>
        <w:t>)</w:t>
      </w:r>
      <w:r w:rsidRPr="0024077C">
        <w:t>, efterfulgt af et møde med dagsorden, dirigent og referent. De administrative roller er blevet</w:t>
      </w:r>
      <w:r>
        <w:t xml:space="preserve"> fastlagt vha. en turnusordning (</w:t>
      </w:r>
      <w:r>
        <w:rPr>
          <w:b/>
        </w:rPr>
        <w:t>bilag XX</w:t>
      </w:r>
      <w:r>
        <w:t>)</w:t>
      </w:r>
      <w:r w:rsidRPr="0024077C">
        <w:t xml:space="preserve">, hvor de forskellige roller som referent og dirigent </w:t>
      </w:r>
      <w:r>
        <w:t>er skiftet</w:t>
      </w:r>
      <w:r w:rsidRPr="0024077C">
        <w:t xml:space="preserve"> fra møde til møde.</w:t>
      </w:r>
      <w:r>
        <w:t xml:space="preserve"> </w:t>
      </w:r>
      <w:r w:rsidRPr="0024077C">
        <w:t>Mødeindkalder</w:t>
      </w:r>
      <w:r>
        <w:t>en var fastlagt.</w:t>
      </w:r>
      <w:r w:rsidRPr="0024077C">
        <w:t xml:space="preserve"> Dette er gjort for at sikre at alle gruppemedlemmer</w:t>
      </w:r>
      <w:r>
        <w:t>, som måtte ønske det, har fået</w:t>
      </w:r>
      <w:r w:rsidRPr="0024077C">
        <w:t xml:space="preserve"> indblik i det administrative arbejde. For at sikre konsensus i dokumenter, er der udarbejdet skabeloner til mødeindkaldelser og referater. Møderne er blevet afholdt efter behov, med udgangspunkt i et møde ved et sprints begyndelse og afslutning. Referatet</w:t>
      </w:r>
      <w:r>
        <w:t xml:space="preserve"> (</w:t>
      </w:r>
      <w:r>
        <w:rPr>
          <w:b/>
        </w:rPr>
        <w:t>bilag XX</w:t>
      </w:r>
      <w:r>
        <w:t>)</w:t>
      </w:r>
      <w:r w:rsidRPr="0024077C">
        <w:t xml:space="preserve"> fra forrige møde er blevet gennemgået og godkendt ved hvert møde.</w:t>
      </w:r>
    </w:p>
    <w:p w:rsidR="00241EB3" w:rsidRDefault="00241EB3" w:rsidP="00241EB3">
      <w:pPr>
        <w:pStyle w:val="Overskrift2"/>
      </w:pPr>
      <w:r>
        <w:t>Continuous Integration</w:t>
      </w:r>
    </w:p>
    <w:p w:rsidR="00241EB3" w:rsidRPr="008A1BC0" w:rsidRDefault="00241EB3" w:rsidP="00241EB3">
      <w:r w:rsidRPr="00295988">
        <w:rPr>
          <w:i/>
        </w:rPr>
        <w:t>Jenkins</w:t>
      </w:r>
      <w:r>
        <w:t xml:space="preserve"> er i det følgende beskrevet, på trods af at det ikke kom til at virke under dette projekt, da der er brugt mange timer på det, og der er kommet en masse erfaringer ud af det.</w:t>
      </w:r>
    </w:p>
    <w:p w:rsidR="00241EB3" w:rsidRDefault="00241EB3" w:rsidP="00241EB3">
      <w:r w:rsidRPr="00295988">
        <w:rPr>
          <w:i/>
        </w:rPr>
        <w:t>Jenkins</w:t>
      </w:r>
      <w:r>
        <w:t xml:space="preserve"> har haft til formål at sikre en objektiv og løbende håndtering af de tests, der er skrevet i projektet. Det kobles sammen med et </w:t>
      </w:r>
      <w:r w:rsidRPr="007B1E7A">
        <w:rPr>
          <w:i/>
        </w:rPr>
        <w:t>git-repository</w:t>
      </w:r>
      <w:r>
        <w:t xml:space="preserve">, og har derigennem adgang til den nyeste publicerede version af projektet. </w:t>
      </w:r>
      <w:r w:rsidRPr="007B1E7A">
        <w:rPr>
          <w:i/>
        </w:rPr>
        <w:t>Jenkins</w:t>
      </w:r>
      <w:r>
        <w:t xml:space="preserve"> kompilerer selv projektet og kører de </w:t>
      </w:r>
      <w:r w:rsidRPr="007B1E7A">
        <w:rPr>
          <w:i/>
        </w:rPr>
        <w:t>test-suites</w:t>
      </w:r>
      <w:r>
        <w:t xml:space="preserve">, der er lavet ved hjælp af </w:t>
      </w:r>
      <w:r w:rsidRPr="007B1E7A">
        <w:rPr>
          <w:i/>
        </w:rPr>
        <w:t>NUnit</w:t>
      </w:r>
      <w:r>
        <w:t xml:space="preserve">- og </w:t>
      </w:r>
      <w:r w:rsidRPr="007B1E7A">
        <w:rPr>
          <w:i/>
        </w:rPr>
        <w:t>NSubstitute</w:t>
      </w:r>
      <w:r>
        <w:t xml:space="preserve">-frameworket. Det kan også sættes op til at udføre statisk analyse og </w:t>
      </w:r>
      <w:r w:rsidRPr="000822FE">
        <w:rPr>
          <w:i/>
        </w:rPr>
        <w:t>coverage</w:t>
      </w:r>
      <w:r>
        <w:t>, hvis det ønskes.</w:t>
      </w:r>
    </w:p>
    <w:p w:rsidR="00241EB3" w:rsidRDefault="00241EB3" w:rsidP="00241EB3">
      <w:r>
        <w:t xml:space="preserve">I dette projekt er der blevet brugt lang tid på at få </w:t>
      </w:r>
      <w:r w:rsidRPr="000822FE">
        <w:rPr>
          <w:i/>
        </w:rPr>
        <w:t>Jenkins</w:t>
      </w:r>
      <w:r>
        <w:t xml:space="preserve"> til at fungere. Dette er dog ikke lykkedes efter hensigten. Det </w:t>
      </w:r>
      <w:r w:rsidRPr="000822FE">
        <w:rPr>
          <w:i/>
        </w:rPr>
        <w:t>git-repository</w:t>
      </w:r>
      <w:r>
        <w:t xml:space="preserve">, der er brugt i projektet, kører på </w:t>
      </w:r>
      <w:r w:rsidRPr="000822FE">
        <w:rPr>
          <w:i/>
        </w:rPr>
        <w:t>GitHub</w:t>
      </w:r>
      <w:r>
        <w:t xml:space="preserve">, hvilket viste sig at være et problem. Under opsætningen af </w:t>
      </w:r>
      <w:r w:rsidRPr="000822FE">
        <w:rPr>
          <w:i/>
        </w:rPr>
        <w:t>Jenkins</w:t>
      </w:r>
      <w:r>
        <w:t xml:space="preserve">-projektet skal der specificeres, hvornår </w:t>
      </w:r>
      <w:r w:rsidRPr="000822FE">
        <w:rPr>
          <w:i/>
        </w:rPr>
        <w:t>Jenkins</w:t>
      </w:r>
      <w:r>
        <w:t xml:space="preserve"> skal bygge den </w:t>
      </w:r>
      <w:r w:rsidRPr="000822FE">
        <w:rPr>
          <w:i/>
        </w:rPr>
        <w:t>Visual</w:t>
      </w:r>
      <w:r>
        <w:rPr>
          <w:i/>
        </w:rPr>
        <w:t xml:space="preserve"> </w:t>
      </w:r>
      <w:r w:rsidRPr="000822FE">
        <w:rPr>
          <w:i/>
        </w:rPr>
        <w:t>Studio</w:t>
      </w:r>
      <w:r>
        <w:t xml:space="preserve">-solution, der henvises til. Til omfanget af dette projekt, vil det være optimalt at bygge projektet hver gang der bliver lavet et nyt push. For at dette kan lade sig gøre med et </w:t>
      </w:r>
      <w:r w:rsidRPr="000822FE">
        <w:rPr>
          <w:i/>
        </w:rPr>
        <w:t>git-repository</w:t>
      </w:r>
      <w:r>
        <w:t xml:space="preserve">, der kører på </w:t>
      </w:r>
      <w:r w:rsidRPr="000822FE">
        <w:rPr>
          <w:i/>
        </w:rPr>
        <w:t>GitHub</w:t>
      </w:r>
      <w:r>
        <w:t xml:space="preserve">, skal der installeres et plugin på </w:t>
      </w:r>
      <w:r w:rsidRPr="000822FE">
        <w:rPr>
          <w:i/>
        </w:rPr>
        <w:t>Jenkins</w:t>
      </w:r>
      <w:r>
        <w:t xml:space="preserve">-serveren.  Det har ikke været muligt at finde en måde at gøre dette på, uden at prøve sig frem med opsætningen af et af de plugins, der findes til netop dette. Da projektgruppen ikke har direkte adgang til </w:t>
      </w:r>
      <w:r w:rsidRPr="000822FE">
        <w:rPr>
          <w:i/>
        </w:rPr>
        <w:t>Jenkins</w:t>
      </w:r>
      <w:r>
        <w:t>-serveren, kunne det derfor ikke lade sig gøre.</w:t>
      </w:r>
    </w:p>
    <w:p w:rsidR="00241EB3" w:rsidRDefault="00241EB3" w:rsidP="00241EB3">
      <w:r>
        <w:t xml:space="preserve">Der blev senere udleveret et </w:t>
      </w:r>
      <w:r w:rsidRPr="000822FE">
        <w:rPr>
          <w:i/>
        </w:rPr>
        <w:t>git-repository</w:t>
      </w:r>
      <w:r>
        <w:t xml:space="preserve"> af skolen, som kører på </w:t>
      </w:r>
      <w:r w:rsidRPr="000822FE">
        <w:rPr>
          <w:i/>
        </w:rPr>
        <w:t>Gitswat</w:t>
      </w:r>
      <w:r>
        <w:t xml:space="preserve">, og derfor ikke havde ovenstående problem. I forbindelse med udviklingen af projektets databasetilgang, blev der brugt et </w:t>
      </w:r>
      <w:r w:rsidRPr="000822FE">
        <w:rPr>
          <w:i/>
        </w:rPr>
        <w:t>modeling</w:t>
      </w:r>
      <w:r>
        <w:t xml:space="preserve">-projekt i </w:t>
      </w:r>
      <w:r w:rsidRPr="000822FE">
        <w:rPr>
          <w:i/>
        </w:rPr>
        <w:t>Visual Studio</w:t>
      </w:r>
      <w:r>
        <w:t xml:space="preserve">. Denne type projekt kræver at der er nogle bestemte filer i </w:t>
      </w:r>
      <w:r>
        <w:lastRenderedPageBreak/>
        <w:t xml:space="preserve">installationen af </w:t>
      </w:r>
      <w:r w:rsidRPr="000822FE">
        <w:rPr>
          <w:i/>
        </w:rPr>
        <w:t>Visual Studio</w:t>
      </w:r>
      <w:r>
        <w:t xml:space="preserve">. Disse filer var ikke tilgængelige på </w:t>
      </w:r>
      <w:r w:rsidRPr="000822FE">
        <w:rPr>
          <w:i/>
        </w:rPr>
        <w:t>Jenkins</w:t>
      </w:r>
      <w:r>
        <w:t xml:space="preserve">-serveren, og </w:t>
      </w:r>
      <w:r w:rsidRPr="000822FE">
        <w:rPr>
          <w:i/>
        </w:rPr>
        <w:t>Jenkins</w:t>
      </w:r>
      <w:r>
        <w:t xml:space="preserve"> kunne derfor ikke bygge systemets </w:t>
      </w:r>
      <w:r>
        <w:rPr>
          <w:i/>
        </w:rPr>
        <w:t>solution</w:t>
      </w:r>
      <w:r>
        <w:t xml:space="preserve">. Der blev forsøgt at omgå dette ved at lægge de manglende filer i en mappe i projektet, og manuelt ændre i en af projekternes </w:t>
      </w:r>
      <w:r>
        <w:rPr>
          <w:i/>
        </w:rPr>
        <w:t>.csproject</w:t>
      </w:r>
      <w:r>
        <w:t xml:space="preserve">-fil til at der skulle ledes på den nye lokation. Resultatet heraf blev at </w:t>
      </w:r>
      <w:r w:rsidRPr="000822FE">
        <w:rPr>
          <w:i/>
        </w:rPr>
        <w:t>Jenkins</w:t>
      </w:r>
      <w:r>
        <w:t xml:space="preserve"> kunne bygge projektet, men at det ikke kunne bygges lokalt i </w:t>
      </w:r>
      <w:r w:rsidRPr="000822FE">
        <w:rPr>
          <w:i/>
        </w:rPr>
        <w:t>Visual Studio</w:t>
      </w:r>
      <w:r>
        <w:t>.</w:t>
      </w:r>
    </w:p>
    <w:p w:rsidR="00241EB3" w:rsidRDefault="00241EB3" w:rsidP="00241EB3">
      <w:r>
        <w:t xml:space="preserve">Da underviseren, der står for </w:t>
      </w:r>
      <w:r w:rsidRPr="00E21EA2">
        <w:rPr>
          <w:i/>
        </w:rPr>
        <w:t>Jenkins</w:t>
      </w:r>
      <w:r>
        <w:t xml:space="preserve"> lagde de manglende filer der, hvor </w:t>
      </w:r>
      <w:r w:rsidRPr="00E21EA2">
        <w:rPr>
          <w:i/>
        </w:rPr>
        <w:t>Jenkins</w:t>
      </w:r>
      <w:r>
        <w:t xml:space="preserve"> søgte efter den, efterspurgte </w:t>
      </w:r>
      <w:r>
        <w:rPr>
          <w:i/>
        </w:rPr>
        <w:t>Jenkins</w:t>
      </w:r>
      <w:r>
        <w:t xml:space="preserve"> ikke længere de pågældende filer, men nu nogle andre. På dette tidspunkt var størstedelen af de ønskede test-suites skrevet og kørt, og grundlaget for at bruge </w:t>
      </w:r>
      <w:r w:rsidRPr="00E21EA2">
        <w:rPr>
          <w:i/>
        </w:rPr>
        <w:t>Jenkins</w:t>
      </w:r>
      <w:r>
        <w:t xml:space="preserve"> var ikke længere tilstrækkeligt til at det var tiden og indsatsen værd.</w:t>
      </w:r>
    </w:p>
    <w:p w:rsidR="00241EB3" w:rsidRPr="00F70E2E" w:rsidRDefault="00241EB3" w:rsidP="00241EB3">
      <w:r>
        <w:t xml:space="preserve">Det ovenstående beskriver processen med </w:t>
      </w:r>
      <w:r w:rsidRPr="00E21EA2">
        <w:rPr>
          <w:i/>
        </w:rPr>
        <w:t>Jenkins</w:t>
      </w:r>
      <w:r>
        <w:t xml:space="preserve"> i forhold til </w:t>
      </w:r>
      <w:r w:rsidRPr="00E21EA2">
        <w:rPr>
          <w:i/>
        </w:rPr>
        <w:t>WPF</w:t>
      </w:r>
      <w:r>
        <w:t xml:space="preserve">-applikationen. Jenkins skulle efter planen også have været brugt til at teste web-applikationen. Her manglede </w:t>
      </w:r>
      <w:r w:rsidRPr="00E21EA2">
        <w:rPr>
          <w:i/>
        </w:rPr>
        <w:t>Jenkins</w:t>
      </w:r>
      <w:r>
        <w:t xml:space="preserve">-serveren, ligesom ved </w:t>
      </w:r>
      <w:r w:rsidRPr="00E21EA2">
        <w:rPr>
          <w:i/>
        </w:rPr>
        <w:t>modeling</w:t>
      </w:r>
      <w:r>
        <w:t xml:space="preserve">-projektet, en fil for at kunne bygge web-applikationer. Tidligere erfaringer viste, at det ikke kunne betale sig at forsøge at løse dette problem, uden selv at have adgang til serveren, og </w:t>
      </w:r>
      <w:r w:rsidRPr="00E21EA2">
        <w:rPr>
          <w:i/>
        </w:rPr>
        <w:t>Jenkins</w:t>
      </w:r>
      <w:r>
        <w:t xml:space="preserve"> blev derfor helt droppet.</w:t>
      </w:r>
    </w:p>
    <w:p w:rsidR="00A0465F" w:rsidRPr="00BD0CA4" w:rsidRDefault="00A0465F" w:rsidP="00A0465F">
      <w:pPr>
        <w:pStyle w:val="Overskrift1"/>
      </w:pPr>
      <w:r w:rsidRPr="00BD0CA4">
        <w:t>Specifikation og analyse</w:t>
      </w:r>
      <w:bookmarkEnd w:id="27"/>
    </w:p>
    <w:p w:rsidR="00A0465F" w:rsidRPr="00BD0CA4" w:rsidRDefault="00A0465F" w:rsidP="00A0465F">
      <w:pPr>
        <w:rPr>
          <w:lang w:val="da-DK"/>
        </w:rPr>
      </w:pPr>
      <w:r w:rsidRPr="00BD0CA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6B33" w:rsidRPr="00D41E2A" w:rsidRDefault="00016B33"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016B33" w:rsidRPr="00D41E2A" w:rsidRDefault="00016B33"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BD0CA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BD0CA4">
        <w:rPr>
          <w:i/>
          <w:lang w:val="da-DK"/>
        </w:rPr>
        <w:t>MVC</w:t>
      </w:r>
      <w:r w:rsidRPr="00BD0CA4">
        <w:rPr>
          <w:lang w:val="da-DK"/>
        </w:rPr>
        <w:t xml:space="preserve">, </w:t>
      </w:r>
      <w:r w:rsidRPr="00BD0CA4">
        <w:rPr>
          <w:i/>
          <w:lang w:val="da-DK"/>
        </w:rPr>
        <w:t>MVP</w:t>
      </w:r>
      <w:r w:rsidRPr="00BD0CA4">
        <w:rPr>
          <w:lang w:val="da-DK"/>
        </w:rPr>
        <w:t xml:space="preserve"> og </w:t>
      </w:r>
      <w:r w:rsidRPr="00BD0CA4">
        <w:rPr>
          <w:i/>
          <w:lang w:val="da-DK"/>
        </w:rPr>
        <w:t>MVVM</w:t>
      </w:r>
      <w:r w:rsidRPr="00BD0CA4">
        <w:rPr>
          <w:lang w:val="da-DK"/>
        </w:rPr>
        <w:t xml:space="preserve">, og om det kunne betale sig at refakturere koden, for at overholde disse arkitekturer.  Gruppen fandt, at det ville have været en god idé at opbygge WPF-applikationen efter </w:t>
      </w:r>
      <w:r w:rsidRPr="00BD0CA4">
        <w:rPr>
          <w:i/>
          <w:lang w:val="da-DK"/>
        </w:rPr>
        <w:t>MVVM</w:t>
      </w:r>
      <w:r w:rsidRPr="00BD0CA4">
        <w:rPr>
          <w:lang w:val="da-DK"/>
        </w:rPr>
        <w:t xml:space="preserve">-arkitekturen, helt fra starten af. Hvis det var sket, ville mængden af kode i </w:t>
      </w:r>
      <w:r w:rsidRPr="00BD0CA4">
        <w:rPr>
          <w:i/>
          <w:lang w:val="da-DK"/>
        </w:rPr>
        <w:t>code behind</w:t>
      </w:r>
      <w:r w:rsidRPr="00BD0CA4">
        <w:rPr>
          <w:lang w:val="da-DK"/>
        </w:rPr>
        <w:t xml:space="preserve"> have været reduceret væsentligt. Problemet med kode i </w:t>
      </w:r>
      <w:r w:rsidRPr="00BD0CA4">
        <w:rPr>
          <w:i/>
          <w:lang w:val="da-DK"/>
        </w:rPr>
        <w:t>code behind</w:t>
      </w:r>
      <w:r w:rsidRPr="00BD0CA4">
        <w:rPr>
          <w:lang w:val="da-DK"/>
        </w:rPr>
        <w:t xml:space="preserve"> er, at det gør det vanskeligt at teste koden i form af </w:t>
      </w:r>
      <w:r w:rsidRPr="00BD0CA4">
        <w:rPr>
          <w:i/>
          <w:lang w:val="da-DK"/>
        </w:rPr>
        <w:t>unit tests</w:t>
      </w:r>
      <w:r w:rsidRPr="00BD0CA4">
        <w:rPr>
          <w:lang w:val="da-DK"/>
        </w:rPr>
        <w:t xml:space="preserve">.  </w:t>
      </w:r>
      <w:r w:rsidRPr="00BD0CA4">
        <w:rPr>
          <w:i/>
          <w:lang w:val="da-DK"/>
        </w:rPr>
        <w:t>MVC</w:t>
      </w:r>
      <w:r w:rsidRPr="00BD0CA4">
        <w:rPr>
          <w:lang w:val="da-DK"/>
        </w:rPr>
        <w:t xml:space="preserve"> og </w:t>
      </w:r>
      <w:r w:rsidRPr="00BD0CA4">
        <w:rPr>
          <w:i/>
          <w:lang w:val="da-DK"/>
        </w:rPr>
        <w:t>MVP</w:t>
      </w:r>
      <w:r w:rsidRPr="00BD0CA4">
        <w:rPr>
          <w:lang w:val="da-DK"/>
        </w:rPr>
        <w:t xml:space="preserve"> blev også undersøgt. Grundlæggende har det vist sig at WPF-applikationen til dels følger MVC/MVP-arkitekturen. Der er et </w:t>
      </w:r>
      <w:r w:rsidRPr="00BD0CA4">
        <w:rPr>
          <w:i/>
          <w:lang w:val="da-DK"/>
        </w:rPr>
        <w:t>View</w:t>
      </w:r>
      <w:r w:rsidRPr="00BD0CA4">
        <w:rPr>
          <w:lang w:val="da-DK"/>
        </w:rPr>
        <w:t xml:space="preserve"> i form af XAML, </w:t>
      </w:r>
      <w:r w:rsidRPr="00BD0CA4">
        <w:rPr>
          <w:i/>
          <w:lang w:val="da-DK"/>
        </w:rPr>
        <w:t>presenter</w:t>
      </w:r>
      <w:r w:rsidRPr="00BD0CA4">
        <w:rPr>
          <w:lang w:val="da-DK"/>
        </w:rPr>
        <w:t>/</w:t>
      </w:r>
      <w:r w:rsidRPr="00BD0CA4">
        <w:rPr>
          <w:i/>
          <w:lang w:val="da-DK"/>
        </w:rPr>
        <w:t>controller</w:t>
      </w:r>
      <w:r w:rsidRPr="00BD0CA4">
        <w:rPr>
          <w:lang w:val="da-DK"/>
        </w:rPr>
        <w:t xml:space="preserve"> i form af </w:t>
      </w:r>
      <w:r w:rsidRPr="00BD0CA4">
        <w:rPr>
          <w:i/>
          <w:lang w:val="da-DK"/>
        </w:rPr>
        <w:t>code behind</w:t>
      </w:r>
      <w:r w:rsidRPr="00BD0CA4">
        <w:rPr>
          <w:lang w:val="da-DK"/>
        </w:rPr>
        <w:t xml:space="preserve">, </w:t>
      </w:r>
      <w:r w:rsidRPr="00BD0CA4">
        <w:rPr>
          <w:i/>
          <w:lang w:val="da-DK"/>
        </w:rPr>
        <w:t xml:space="preserve">Business Logic Layer </w:t>
      </w:r>
      <w:r w:rsidRPr="00BD0CA4">
        <w:rPr>
          <w:lang w:val="da-DK"/>
        </w:rPr>
        <w:t>(</w:t>
      </w:r>
      <w:r w:rsidRPr="00BD0CA4">
        <w:rPr>
          <w:i/>
          <w:lang w:val="da-DK"/>
        </w:rPr>
        <w:t>BLL</w:t>
      </w:r>
      <w:r w:rsidRPr="00BD0CA4">
        <w:rPr>
          <w:lang w:val="da-DK"/>
        </w:rPr>
        <w:t>)</w:t>
      </w:r>
      <w:r w:rsidRPr="00BD0CA4">
        <w:rPr>
          <w:i/>
          <w:lang w:val="da-DK"/>
        </w:rPr>
        <w:t xml:space="preserve"> </w:t>
      </w:r>
      <w:r w:rsidRPr="00BD0CA4">
        <w:rPr>
          <w:lang w:val="da-DK"/>
        </w:rPr>
        <w:t xml:space="preserve">og </w:t>
      </w:r>
      <w:r w:rsidRPr="00BD0CA4">
        <w:rPr>
          <w:i/>
          <w:lang w:val="da-DK"/>
        </w:rPr>
        <w:t>Data Access Layer</w:t>
      </w:r>
      <w:r w:rsidRPr="00BD0CA4">
        <w:rPr>
          <w:lang w:val="da-DK"/>
        </w:rPr>
        <w:t xml:space="preserve"> (</w:t>
      </w:r>
      <w:r w:rsidRPr="00BD0CA4">
        <w:rPr>
          <w:i/>
          <w:lang w:val="da-DK"/>
        </w:rPr>
        <w:t>DAL</w:t>
      </w:r>
      <w:r w:rsidRPr="00BD0CA4">
        <w:rPr>
          <w:lang w:val="da-DK"/>
        </w:rPr>
        <w:t xml:space="preserve">). Det ville have været en fordel at fjerne koden i </w:t>
      </w:r>
      <w:r w:rsidRPr="00BD0CA4">
        <w:rPr>
          <w:i/>
          <w:lang w:val="da-DK"/>
        </w:rPr>
        <w:t>code behind</w:t>
      </w:r>
      <w:r w:rsidRPr="00BD0CA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En anden udfordring har været </w:t>
      </w:r>
      <w:r w:rsidRPr="00BD0CA4">
        <w:rPr>
          <w:i/>
          <w:lang w:val="da-DK"/>
        </w:rPr>
        <w:t>mapping</w:t>
      </w:r>
      <w:r w:rsidRPr="00BD0CA4">
        <w:rPr>
          <w:lang w:val="da-DK"/>
        </w:rPr>
        <w:t xml:space="preserve">’en mellem objekt-udgaven af en </w:t>
      </w:r>
      <w:r w:rsidRPr="00BD0CA4">
        <w:rPr>
          <w:i/>
          <w:lang w:val="da-DK"/>
        </w:rPr>
        <w:t>entity</w:t>
      </w:r>
      <w:r w:rsidRPr="00BD0CA4">
        <w:rPr>
          <w:lang w:val="da-DK"/>
        </w:rPr>
        <w:t xml:space="preserve"> i koden, og dens relationelle database-udgave. Der er brugt lang tid på at få denne </w:t>
      </w:r>
      <w:r w:rsidRPr="00BD0CA4">
        <w:rPr>
          <w:i/>
          <w:lang w:val="da-DK"/>
        </w:rPr>
        <w:t>mapping</w:t>
      </w:r>
      <w:r w:rsidRPr="00BD0CA4">
        <w:rPr>
          <w:lang w:val="da-DK"/>
        </w:rPr>
        <w:t xml:space="preserve"> til at være korrekt, og sørge </w:t>
      </w:r>
      <w:r w:rsidRPr="00BD0CA4">
        <w:rPr>
          <w:lang w:val="da-DK"/>
        </w:rPr>
        <w:lastRenderedPageBreak/>
        <w:t xml:space="preserve">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I </w:t>
      </w:r>
      <w:r w:rsidRPr="00BD0CA4">
        <w:rPr>
          <w:i/>
          <w:lang w:val="da-DK"/>
        </w:rPr>
        <w:t>Web app</w:t>
      </w:r>
      <w:r w:rsidRPr="00BD0CA4">
        <w:rPr>
          <w:lang w:val="da-DK"/>
        </w:rPr>
        <w:t xml:space="preserve"> er der også blevet indført et </w:t>
      </w:r>
      <w:r w:rsidRPr="00BD0CA4">
        <w:rPr>
          <w:i/>
          <w:lang w:val="da-DK"/>
        </w:rPr>
        <w:t>GOF-pattern</w:t>
      </w:r>
      <w:r w:rsidRPr="00BD0CA4">
        <w:rPr>
          <w:lang w:val="da-DK"/>
        </w:rPr>
        <w:t xml:space="preserve"> ved navn </w:t>
      </w:r>
      <w:r w:rsidRPr="00BD0CA4">
        <w:rPr>
          <w:i/>
          <w:lang w:val="da-DK"/>
        </w:rPr>
        <w:t>Facade</w:t>
      </w:r>
      <w:r w:rsidRPr="00BD0CA4">
        <w:rPr>
          <w:lang w:val="da-DK"/>
        </w:rPr>
        <w:t xml:space="preserve">. </w:t>
      </w:r>
      <w:r w:rsidRPr="00BD0CA4">
        <w:rPr>
          <w:i/>
          <w:lang w:val="da-DK"/>
        </w:rPr>
        <w:t>Facade</w:t>
      </w:r>
      <w:r w:rsidRPr="00BD0CA4">
        <w:rPr>
          <w:lang w:val="da-DK"/>
        </w:rPr>
        <w:t xml:space="preserve">-mønsteret har i dette tilfælde til opgave at give et enkelt adgangspunkt til </w:t>
      </w:r>
      <w:r w:rsidRPr="00BD0CA4">
        <w:rPr>
          <w:i/>
          <w:lang w:val="da-DK"/>
        </w:rPr>
        <w:t>DAL</w:t>
      </w:r>
      <w:r w:rsidRPr="00BD0CA4">
        <w:rPr>
          <w:lang w:val="da-DK"/>
        </w:rPr>
        <w:t xml:space="preserve">. I forbindelse med </w:t>
      </w:r>
      <w:r w:rsidRPr="00BD0CA4">
        <w:rPr>
          <w:i/>
          <w:lang w:val="da-DK"/>
        </w:rPr>
        <w:t>DAL</w:t>
      </w:r>
      <w:r w:rsidRPr="00BD0CA4">
        <w:rPr>
          <w:lang w:val="da-DK"/>
        </w:rPr>
        <w:t xml:space="preserve"> er der et </w:t>
      </w:r>
      <w:r w:rsidRPr="00BD0CA4">
        <w:rPr>
          <w:i/>
          <w:lang w:val="da-DK"/>
        </w:rPr>
        <w:t>repository</w:t>
      </w:r>
      <w:r w:rsidRPr="00BD0CA4">
        <w:rPr>
          <w:lang w:val="da-DK"/>
        </w:rPr>
        <w:t xml:space="preserve"> for hver tabel i databasen, samt en databasekontekst. For at overskueliggøre dette er der lavet en facade, så man i koden, der skal bruge disse elementer, blot opretter en </w:t>
      </w:r>
      <w:r w:rsidRPr="00BD0CA4">
        <w:rPr>
          <w:i/>
          <w:lang w:val="da-DK"/>
        </w:rPr>
        <w:t>Facade</w:t>
      </w:r>
      <w:r w:rsidRPr="00BD0CA4">
        <w:rPr>
          <w:lang w:val="da-DK"/>
        </w:rPr>
        <w:t>, og ikke alle de forskellige elementer. Dette gør koden mere vedligeholdelsesvenlig, og overskueliggør koden, set fra et højere abstraktionsniveau.</w:t>
      </w:r>
    </w:p>
    <w:p w:rsidR="00A0465F" w:rsidRPr="00BD0CA4" w:rsidRDefault="00A0465F" w:rsidP="00A0465F">
      <w:pPr>
        <w:rPr>
          <w:i/>
          <w:color w:val="FF0000"/>
          <w:lang w:val="da-DK"/>
        </w:rPr>
      </w:pPr>
      <w:r w:rsidRPr="00BD0CA4">
        <w:rPr>
          <w:lang w:val="da-DK"/>
        </w:rPr>
        <w:t>For yderligere info om de trufne beslutninger, henvises til mødereferaterne (</w:t>
      </w:r>
      <w:r w:rsidRPr="00BD0CA4">
        <w:rPr>
          <w:b/>
          <w:lang w:val="da-DK"/>
        </w:rPr>
        <w:t>Bilag XX</w:t>
      </w:r>
      <w:r w:rsidRPr="00BD0CA4">
        <w:rPr>
          <w:lang w:val="da-DK"/>
        </w:rPr>
        <w:t>).</w:t>
      </w:r>
    </w:p>
    <w:p w:rsidR="00A0465F" w:rsidRPr="00BD0CA4" w:rsidRDefault="00A0465F" w:rsidP="00A0465F">
      <w:pPr>
        <w:tabs>
          <w:tab w:val="left" w:pos="1725"/>
        </w:tabs>
        <w:rPr>
          <w:color w:val="FF0000"/>
          <w:lang w:val="da-DK"/>
        </w:rPr>
      </w:pPr>
    </w:p>
    <w:p w:rsidR="00EF2173" w:rsidRDefault="00EF2173" w:rsidP="00EF2173">
      <w:pPr>
        <w:pStyle w:val="Overskrift1"/>
      </w:pPr>
      <w:bookmarkStart w:id="28" w:name="_Toc420354963"/>
      <w:r w:rsidRPr="00BD0CA4">
        <w:t>Systemarkitektur</w:t>
      </w:r>
      <w:bookmarkEnd w:id="28"/>
    </w:p>
    <w:p w:rsidR="00886EC4" w:rsidRDefault="00886EC4" w:rsidP="00886EC4">
      <w:pPr>
        <w:autoSpaceDE w:val="0"/>
        <w:autoSpaceDN w:val="0"/>
        <w:adjustRightInd w:val="0"/>
        <w:spacing w:after="0" w:line="240" w:lineRule="auto"/>
        <w:rPr>
          <w:rFonts w:cs="Times New Roman"/>
        </w:rPr>
      </w:pPr>
      <w:r>
        <w:rPr>
          <w:rFonts w:cs="Times New Roman"/>
        </w:rPr>
        <w:t xml:space="preserve">Domænemodellen, som ses i </w:t>
      </w:r>
      <w:r>
        <w:rPr>
          <w:rFonts w:cs="Times New Roman"/>
        </w:rPr>
        <w:fldChar w:fldCharType="begin"/>
      </w:r>
      <w:r>
        <w:rPr>
          <w:rFonts w:cs="Times New Roman"/>
        </w:rPr>
        <w:instrText xml:space="preserve"> REF _Ref420362228 \h </w:instrText>
      </w:r>
      <w:r>
        <w:rPr>
          <w:rFonts w:cs="Times New Roman"/>
        </w:rPr>
      </w:r>
      <w:r>
        <w:rPr>
          <w:rFonts w:cs="Times New Roman"/>
        </w:rPr>
        <w:fldChar w:fldCharType="separate"/>
      </w:r>
      <w:r w:rsidRPr="00E80145">
        <w:rPr>
          <w:b/>
        </w:rPr>
        <w:t xml:space="preserve">Figur </w:t>
      </w:r>
      <w:r w:rsidRPr="00E80145">
        <w:rPr>
          <w:b/>
          <w:noProof/>
        </w:rPr>
        <w:t>1</w:t>
      </w:r>
      <w:r>
        <w:rPr>
          <w:rFonts w:cs="Times New Roman"/>
        </w:rPr>
        <w:fldChar w:fldCharType="end"/>
      </w:r>
      <w:r>
        <w:rPr>
          <w:rFonts w:cs="Times New Roman"/>
        </w:rPr>
        <w:t>, beskriver den overordnede kommunikation i systemet. Brugeren interagere enten med den lokale GUI (</w:t>
      </w:r>
      <w:r>
        <w:rPr>
          <w:rFonts w:cs="Times New Roman"/>
          <w:i/>
        </w:rPr>
        <w:t xml:space="preserve">Fridge </w:t>
      </w:r>
      <w:r w:rsidRPr="00E80145">
        <w:rPr>
          <w:rFonts w:cs="Times New Roman"/>
        </w:rPr>
        <w:t>app</w:t>
      </w:r>
      <w:r>
        <w:rPr>
          <w:rFonts w:cs="Times New Roman"/>
        </w:rPr>
        <w:t xml:space="preserve">) </w:t>
      </w:r>
      <w:r w:rsidRPr="00E80145">
        <w:rPr>
          <w:rFonts w:cs="Times New Roman"/>
        </w:rPr>
        <w:t>eller</w:t>
      </w:r>
      <w:r>
        <w:rPr>
          <w:rFonts w:cs="Times New Roman"/>
        </w:rPr>
        <w:t xml:space="preserve"> web-GUI’en (</w:t>
      </w:r>
      <w:r>
        <w:rPr>
          <w:rFonts w:cs="Times New Roman"/>
          <w:i/>
        </w:rPr>
        <w:t>Web app</w:t>
      </w:r>
      <w:r>
        <w:rPr>
          <w:rFonts w:cs="Times New Roman"/>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Default="00886EC4" w:rsidP="00886EC4">
      <w:pPr>
        <w:autoSpaceDE w:val="0"/>
        <w:autoSpaceDN w:val="0"/>
        <w:adjustRightInd w:val="0"/>
        <w:spacing w:after="0" w:line="240" w:lineRule="auto"/>
        <w:rPr>
          <w:rFonts w:cs="Times New Roman"/>
        </w:rPr>
      </w:pPr>
    </w:p>
    <w:p w:rsidR="00886EC4" w:rsidRDefault="00886EC4" w:rsidP="00886EC4">
      <w:pPr>
        <w:keepNext/>
        <w:autoSpaceDE w:val="0"/>
        <w:autoSpaceDN w:val="0"/>
        <w:adjustRightInd w:val="0"/>
        <w:spacing w:after="0" w:line="240" w:lineRule="auto"/>
      </w:pPr>
      <w:r>
        <w:object w:dxaOrig="10801" w:dyaOrig="4645">
          <v:shape id="_x0000_i1026" type="#_x0000_t75" style="width:481.7pt;height:206.95pt" o:ole="">
            <v:imagedata r:id="rId21" o:title=""/>
          </v:shape>
          <o:OLEObject Type="Embed" ProgID="Visio.Drawing.15" ShapeID="_x0000_i1026" DrawAspect="Content" ObjectID="_1494139609" r:id="rId22"/>
        </w:object>
      </w:r>
    </w:p>
    <w:p w:rsidR="00886EC4" w:rsidRDefault="00886EC4" w:rsidP="00886EC4">
      <w:pPr>
        <w:pStyle w:val="Billedtekst"/>
        <w:ind w:firstLine="1304"/>
      </w:pPr>
      <w:bookmarkStart w:id="29" w:name="_Ref420362228"/>
      <w:r w:rsidRPr="00E80145">
        <w:rPr>
          <w:b/>
        </w:rPr>
        <w:t xml:space="preserve">Figur </w:t>
      </w:r>
      <w:r w:rsidRPr="00E80145">
        <w:rPr>
          <w:b/>
        </w:rPr>
        <w:fldChar w:fldCharType="begin"/>
      </w:r>
      <w:r w:rsidRPr="00E80145">
        <w:rPr>
          <w:b/>
        </w:rPr>
        <w:instrText xml:space="preserve"> SEQ Figur \* ARABIC </w:instrText>
      </w:r>
      <w:r w:rsidRPr="00E80145">
        <w:rPr>
          <w:b/>
        </w:rPr>
        <w:fldChar w:fldCharType="separate"/>
      </w:r>
      <w:r w:rsidRPr="00E80145">
        <w:rPr>
          <w:b/>
          <w:noProof/>
        </w:rPr>
        <w:t>1</w:t>
      </w:r>
      <w:r w:rsidRPr="00E80145">
        <w:rPr>
          <w:b/>
          <w:noProof/>
        </w:rPr>
        <w:fldChar w:fldCharType="end"/>
      </w:r>
      <w:bookmarkEnd w:id="29"/>
      <w:r>
        <w:t xml:space="preserve"> Domænemodel af SmartFridge</w:t>
      </w:r>
    </w:p>
    <w:p w:rsidR="00886EC4" w:rsidRDefault="00886EC4" w:rsidP="00886EC4">
      <w:r>
        <w:lastRenderedPageBreak/>
        <w:t xml:space="preserve">Til den lokale applikation er det valgt at der anvendes 3-lags-modellen; </w:t>
      </w:r>
      <w:r>
        <w:rPr>
          <w:i/>
        </w:rPr>
        <w:t>View</w:t>
      </w:r>
      <w:r>
        <w:t xml:space="preserve">, </w:t>
      </w:r>
      <w:r w:rsidRPr="00E80145">
        <w:rPr>
          <w:i/>
        </w:rPr>
        <w:t>Business Logic Layer</w:t>
      </w:r>
      <w:r>
        <w:t xml:space="preserve"> og </w:t>
      </w:r>
      <w:r w:rsidRPr="00E80145">
        <w:rPr>
          <w:i/>
        </w:rPr>
        <w:t>Data Access Layer</w:t>
      </w:r>
      <w:r>
        <w:t xml:space="preserve">. Derved frakobles meget kode fra </w:t>
      </w:r>
      <w:r w:rsidRPr="00E80145">
        <w:rPr>
          <w:i/>
        </w:rPr>
        <w:t>code behind</w:t>
      </w:r>
      <w:r>
        <w:t xml:space="preserve"> til </w:t>
      </w:r>
      <w:r w:rsidRPr="00E80145">
        <w:rPr>
          <w:i/>
        </w:rPr>
        <w:t>BLL</w:t>
      </w:r>
      <w:r>
        <w:t>, og systemet er dermed mere testbart.</w:t>
      </w:r>
    </w:p>
    <w:p w:rsidR="00886EC4" w:rsidRPr="00886EC4" w:rsidRDefault="00886EC4" w:rsidP="00886EC4">
      <w:r>
        <w:t xml:space="preserve">For yderligere systemarkitektur, og sekvensdiagrammer for hver </w:t>
      </w:r>
      <w:r w:rsidRPr="00E80145">
        <w:rPr>
          <w:i/>
        </w:rPr>
        <w:t>use case</w:t>
      </w:r>
      <w:r>
        <w:t xml:space="preserve">, henvises til projektdokumentationens </w:t>
      </w:r>
      <w:r>
        <w:rPr>
          <w:b/>
        </w:rPr>
        <w:t>side XX</w:t>
      </w:r>
      <w:r>
        <w:t>.</w:t>
      </w:r>
    </w:p>
    <w:p w:rsidR="005825A6" w:rsidRDefault="00EF2173" w:rsidP="005825A6">
      <w:pPr>
        <w:pStyle w:val="Overskrift1"/>
      </w:pPr>
      <w:bookmarkStart w:id="30" w:name="_Toc420354964"/>
      <w:r w:rsidRPr="00BD0CA4">
        <w:t>Design, implementering og test</w:t>
      </w:r>
      <w:bookmarkEnd w:id="30"/>
    </w:p>
    <w:p w:rsidR="00FE4688" w:rsidRDefault="00FE4688" w:rsidP="00FE4688">
      <w:pPr>
        <w:pStyle w:val="Overskrift2"/>
        <w:rPr>
          <w:lang w:val="da-DK"/>
        </w:rPr>
      </w:pPr>
      <w:r>
        <w:rPr>
          <w:lang w:val="da-DK"/>
        </w:rPr>
        <w:t>Database</w:t>
      </w:r>
    </w:p>
    <w:p w:rsidR="00FE4688" w:rsidRDefault="00FE4688" w:rsidP="00FE4688">
      <w:pPr>
        <w:pStyle w:val="Overskrift2"/>
        <w:rPr>
          <w:lang w:val="da-DK"/>
        </w:rPr>
      </w:pPr>
      <w:r>
        <w:rPr>
          <w:lang w:val="da-DK"/>
        </w:rPr>
        <w:t>Fridge app</w:t>
      </w:r>
    </w:p>
    <w:p w:rsidR="00FE4688" w:rsidRDefault="00FE4688" w:rsidP="00FE4688">
      <w:pPr>
        <w:pStyle w:val="Overskrift2"/>
      </w:pPr>
      <w:r w:rsidRPr="00E7168B">
        <w:t>Web</w:t>
      </w:r>
      <w:r>
        <w:t xml:space="preserve"> app</w:t>
      </w:r>
    </w:p>
    <w:p w:rsidR="00FE4688" w:rsidRPr="00161A29" w:rsidRDefault="00FE4688" w:rsidP="00FE4688">
      <w:pPr>
        <w:pStyle w:val="Overskrift3"/>
      </w:pPr>
      <w:r w:rsidRPr="00161A29">
        <w:t>Design</w:t>
      </w:r>
    </w:p>
    <w:p w:rsidR="00FE4688" w:rsidRDefault="00FE4688" w:rsidP="00FE4688">
      <w:r>
        <w:t xml:space="preserve">Valget af </w:t>
      </w:r>
      <w:r w:rsidRPr="00D86011">
        <w:rPr>
          <w:i/>
        </w:rPr>
        <w:t>ASP.NET</w:t>
      </w:r>
      <w:r>
        <w:t xml:space="preserve"> er baseret på den funktionalitet som frameworket giver, frem for hvis </w:t>
      </w:r>
      <w:r>
        <w:rPr>
          <w:i/>
        </w:rPr>
        <w:t>Web app</w:t>
      </w:r>
      <w:r>
        <w:t xml:space="preserve"> udelukkende var blevet lavet i HTML. Vha. ASP.Net er der mulighed for at manipulere med det data som brugeren indtaster og det data der ligger i databasen, i C#. </w:t>
      </w:r>
    </w:p>
    <w:p w:rsidR="00FE4688" w:rsidRDefault="00FE4688" w:rsidP="00FE4688">
      <w:r>
        <w:t xml:space="preserve">Når der laves en web-applikation i </w:t>
      </w:r>
      <w:r w:rsidRPr="00D86011">
        <w:rPr>
          <w:i/>
        </w:rPr>
        <w:t>ASP.NET</w:t>
      </w:r>
      <w:r>
        <w:t xml:space="preserve">, skal der træffes et valg om hvilke frameworks og mønstre, man ønsker at bruge til at udvikle applikationen. Da der skulle besluttes hvordan applikationen skulle udvikles, var to metoder under overvejelse: </w:t>
      </w:r>
      <w:r w:rsidRPr="00D86011">
        <w:rPr>
          <w:i/>
        </w:rPr>
        <w:t>ASP.NET Web Form</w:t>
      </w:r>
      <w:r>
        <w:rPr>
          <w:i/>
        </w:rPr>
        <w:t>s</w:t>
      </w:r>
      <w:r>
        <w:t xml:space="preserve"> og </w:t>
      </w:r>
      <w:r w:rsidRPr="00D86011">
        <w:rPr>
          <w:i/>
        </w:rPr>
        <w:t>ASP.NET MVC</w:t>
      </w:r>
      <w:r>
        <w:t xml:space="preserve">. </w:t>
      </w:r>
      <w:r w:rsidRPr="007934AC">
        <w:rPr>
          <w:i/>
        </w:rPr>
        <w:t>Web</w:t>
      </w:r>
      <w:r>
        <w:rPr>
          <w:i/>
        </w:rPr>
        <w:t xml:space="preserve"> </w:t>
      </w:r>
      <w:r w:rsidRPr="007934AC">
        <w:rPr>
          <w:i/>
        </w:rPr>
        <w:t>Form</w:t>
      </w:r>
      <w:r>
        <w:rPr>
          <w:i/>
        </w:rPr>
        <w:t>s</w:t>
      </w:r>
      <w:r>
        <w:t xml:space="preserve"> og </w:t>
      </w:r>
      <w:r>
        <w:rPr>
          <w:i/>
        </w:rPr>
        <w:t xml:space="preserve">MVC </w:t>
      </w:r>
      <w:r>
        <w:t xml:space="preserve">benytter sig begge af HTML, men ifølge forskellige websites (bl.a. </w:t>
      </w:r>
      <w:sdt>
        <w:sdtPr>
          <w:id w:val="-1775396751"/>
          <w:citation/>
        </w:sdtPr>
        <w:sdtContent>
          <w:r>
            <w:fldChar w:fldCharType="begin"/>
          </w:r>
          <w:r>
            <w:instrText xml:space="preserve">CITATION Mar15 \l 1030 </w:instrText>
          </w:r>
          <w:r>
            <w:fldChar w:fldCharType="separate"/>
          </w:r>
          <w:r>
            <w:rPr>
              <w:noProof/>
            </w:rPr>
            <w:t>(Sukesh, 2014)</w:t>
          </w:r>
          <w:r>
            <w:fldChar w:fldCharType="end"/>
          </w:r>
        </w:sdtContent>
      </w:sdt>
      <w:r>
        <w:t xml:space="preserve"> og </w:t>
      </w:r>
      <w:sdt>
        <w:sdtPr>
          <w:id w:val="-1391955017"/>
          <w:citation/>
        </w:sdtPr>
        <w:sdtContent>
          <w:r>
            <w:fldChar w:fldCharType="begin"/>
          </w:r>
          <w:r>
            <w:instrText xml:space="preserve">CITATION PJH13 \l 1030 </w:instrText>
          </w:r>
          <w:r>
            <w:fldChar w:fldCharType="separate"/>
          </w:r>
          <w:r>
            <w:rPr>
              <w:noProof/>
            </w:rPr>
            <w:t>(Hambrick, 2013)</w:t>
          </w:r>
          <w:r>
            <w:fldChar w:fldCharType="end"/>
          </w:r>
        </w:sdtContent>
      </w:sdt>
      <w:r>
        <w:t xml:space="preserve">), har udvikleren mere kontrol over renderingen af den HTML-kode som brugeren ender med i browseren, hvis der benyttes </w:t>
      </w:r>
      <w:r w:rsidRPr="007934AC">
        <w:rPr>
          <w:i/>
        </w:rPr>
        <w:t>MVC</w:t>
      </w:r>
      <w:r>
        <w:t xml:space="preserve"> i forhold i </w:t>
      </w:r>
      <w:r w:rsidRPr="007934AC">
        <w:rPr>
          <w:i/>
        </w:rPr>
        <w:t>Web</w:t>
      </w:r>
      <w:r>
        <w:rPr>
          <w:i/>
        </w:rPr>
        <w:t xml:space="preserve"> </w:t>
      </w:r>
      <w:r w:rsidRPr="007934AC">
        <w:rPr>
          <w:i/>
        </w:rPr>
        <w:t>Form</w:t>
      </w:r>
      <w:r>
        <w:rPr>
          <w:i/>
        </w:rPr>
        <w:t>s</w:t>
      </w:r>
      <w:r>
        <w:t>.</w:t>
      </w:r>
    </w:p>
    <w:p w:rsidR="00FE4688" w:rsidRPr="00F36C36" w:rsidRDefault="00FE4688" w:rsidP="00FE4688">
      <w:r>
        <w:t xml:space="preserve">De </w:t>
      </w:r>
      <w:r>
        <w:rPr>
          <w:i/>
        </w:rPr>
        <w:t>View</w:t>
      </w:r>
      <w:r>
        <w:t>-filer, der benyttes, er .</w:t>
      </w:r>
      <w:r w:rsidRPr="006E3C80">
        <w:rPr>
          <w:i/>
        </w:rPr>
        <w:t>cshtml</w:t>
      </w:r>
      <w:r>
        <w:t xml:space="preserve">-filer i </w:t>
      </w:r>
      <w:r w:rsidRPr="006E3C80">
        <w:rPr>
          <w:i/>
        </w:rPr>
        <w:t>Razor</w:t>
      </w:r>
      <w:r>
        <w:t xml:space="preserve">-syntax </w:t>
      </w:r>
      <w:sdt>
        <w:sdtPr>
          <w:id w:val="1437329558"/>
          <w:citation/>
        </w:sdtPr>
        <w:sdtContent>
          <w:r>
            <w:fldChar w:fldCharType="begin"/>
          </w:r>
          <w:r>
            <w:instrText xml:space="preserve"> CITATION W3S \l 1030 </w:instrText>
          </w:r>
          <w:r>
            <w:fldChar w:fldCharType="separate"/>
          </w:r>
          <w:r>
            <w:rPr>
              <w:noProof/>
            </w:rPr>
            <w:t>(W3Schools, u.d.)</w:t>
          </w:r>
          <w:r>
            <w:fldChar w:fldCharType="end"/>
          </w:r>
        </w:sdtContent>
      </w:sdt>
      <w:r>
        <w:t xml:space="preserve">. </w:t>
      </w:r>
      <w:r w:rsidRPr="006E3C80">
        <w:t>Det</w:t>
      </w:r>
      <w:r>
        <w:t xml:space="preserve">te er valgt på baggrund af hvor nemt det er at bruge. For at lave et </w:t>
      </w:r>
      <w:r w:rsidRPr="00F743E2">
        <w:rPr>
          <w:i/>
        </w:rPr>
        <w:t>View</w:t>
      </w:r>
      <w:r>
        <w:t xml:space="preserve">, skal der blot benyttes HTML, og hvis der skal tilføjes funktionalitet kan der kaldes en funktion i en controller, eller der kan skrives C#-kode direkte </w:t>
      </w:r>
      <w:r w:rsidRPr="00F743E2">
        <w:rPr>
          <w:i/>
        </w:rPr>
        <w:t>Viewet</w:t>
      </w:r>
      <w:r>
        <w:t xml:space="preserve"> vha. ’@’-annotationen. </w:t>
      </w:r>
      <w:r w:rsidRPr="00F743E2">
        <w:rPr>
          <w:i/>
        </w:rPr>
        <w:t>Web</w:t>
      </w:r>
      <w:r>
        <w:rPr>
          <w:i/>
        </w:rPr>
        <w:t xml:space="preserve"> </w:t>
      </w:r>
      <w:r w:rsidRPr="00F743E2">
        <w:rPr>
          <w:i/>
        </w:rPr>
        <w:t>Form</w:t>
      </w:r>
      <w:r>
        <w:rPr>
          <w:i/>
        </w:rPr>
        <w:t>s</w:t>
      </w:r>
      <w:r>
        <w:t xml:space="preserve"> bruger </w:t>
      </w:r>
      <w:r w:rsidRPr="00F743E2">
        <w:rPr>
          <w:i/>
        </w:rPr>
        <w:t>drag’n’drop</w:t>
      </w:r>
      <w:r>
        <w:t>-</w:t>
      </w:r>
      <w:r w:rsidRPr="00F743E2">
        <w:t>design</w:t>
      </w:r>
      <w:r>
        <w:t xml:space="preserve">metoden i stedet for </w:t>
      </w:r>
      <w:r>
        <w:rPr>
          <w:i/>
        </w:rPr>
        <w:t>HTML</w:t>
      </w:r>
      <w:r w:rsidRPr="00F743E2">
        <w:t>-</w:t>
      </w:r>
      <w:r>
        <w:t>kodning. Dette gør det mere visuelt at designe en applikation, men har ikke været en nødvendighed under dette projekt.</w:t>
      </w:r>
    </w:p>
    <w:p w:rsidR="00FE4688" w:rsidRDefault="00FE4688" w:rsidP="00FE4688">
      <w:r>
        <w:t xml:space="preserve">MVC-mønsteret er primært valgt på baggrund af to ting. Den første har været, at det har skullet være nemt at køre tests på, og den anden har været den faglighed, som er opnået omkring mønsteret i både </w:t>
      </w:r>
      <w:r w:rsidRPr="00F743E2">
        <w:rPr>
          <w:i/>
        </w:rPr>
        <w:t>I4SWT</w:t>
      </w:r>
      <w:r>
        <w:t xml:space="preserve">- og </w:t>
      </w:r>
      <w:r w:rsidRPr="00F743E2">
        <w:rPr>
          <w:i/>
        </w:rPr>
        <w:t>I4GUI</w:t>
      </w:r>
      <w:r>
        <w:t>-fagene.</w:t>
      </w:r>
    </w:p>
    <w:p w:rsidR="00FE4688" w:rsidRPr="00BD77E3" w:rsidRDefault="00FE4688" w:rsidP="00FE4688">
      <w:r>
        <w:t xml:space="preserve">Til at lagre applikationens data, er </w:t>
      </w:r>
      <w:r w:rsidRPr="00BD77E3">
        <w:rPr>
          <w:i/>
        </w:rPr>
        <w:t>MSSQL</w:t>
      </w:r>
      <w:r>
        <w:t xml:space="preserve"> valgt over </w:t>
      </w:r>
      <w:r w:rsidRPr="00BD77E3">
        <w:rPr>
          <w:i/>
        </w:rPr>
        <w:t>MySQL</w:t>
      </w:r>
      <w:r>
        <w:t xml:space="preserve">. Grunden til dette er muligheden for synkronisering mellem den online database og den lokale. Det er muligt at synkronisere mellem en </w:t>
      </w:r>
      <w:r w:rsidRPr="00BD77E3">
        <w:rPr>
          <w:i/>
        </w:rPr>
        <w:t>MySQL</w:t>
      </w:r>
      <w:r>
        <w:t xml:space="preserve">-og en </w:t>
      </w:r>
      <w:r w:rsidRPr="00BD77E3">
        <w:rPr>
          <w:i/>
        </w:rPr>
        <w:t>MSSQL</w:t>
      </w:r>
      <w:r>
        <w:rPr>
          <w:i/>
        </w:rPr>
        <w:t>-</w:t>
      </w:r>
      <w:r>
        <w:t xml:space="preserve">database, men da Windows-applikationen allerede benyttede sig af </w:t>
      </w:r>
      <w:r w:rsidRPr="00BD77E3">
        <w:rPr>
          <w:i/>
        </w:rPr>
        <w:t>MSSQL</w:t>
      </w:r>
      <w:r>
        <w:t xml:space="preserve">, var det nemmere at lave tilsvarende til webapplikationen. Se mere omkring dette i ’Database’-afsnittet, </w:t>
      </w:r>
      <w:r>
        <w:rPr>
          <w:b/>
        </w:rPr>
        <w:t>side XX</w:t>
      </w:r>
      <w:r>
        <w:t>.</w:t>
      </w:r>
    </w:p>
    <w:p w:rsidR="00FE4688" w:rsidRPr="002741C7" w:rsidRDefault="00FE4688" w:rsidP="00FE4688">
      <w:r>
        <w:lastRenderedPageBreak/>
        <w:t xml:space="preserve">Det overordnede design for web-applikationen minder meget om designet for </w:t>
      </w:r>
      <w:r>
        <w:rPr>
          <w:i/>
        </w:rPr>
        <w:t>Fridge app</w:t>
      </w:r>
      <w:r>
        <w:t xml:space="preserve">, men der er dog et par små forskelle. Den væsentligste forskel fra designet af </w:t>
      </w:r>
      <w:r>
        <w:rPr>
          <w:i/>
        </w:rPr>
        <w:t>Fridge app</w:t>
      </w:r>
      <w:r>
        <w:t xml:space="preserve"> er at </w:t>
      </w:r>
      <w:r>
        <w:rPr>
          <w:i/>
        </w:rPr>
        <w:t>Rediger vare</w:t>
      </w:r>
      <w:r>
        <w:t xml:space="preserve"> er kommet ud i et </w:t>
      </w:r>
      <w:r w:rsidRPr="00BD77E3">
        <w:rPr>
          <w:i/>
        </w:rPr>
        <w:t>View</w:t>
      </w:r>
      <w:r>
        <w:t xml:space="preserve"> for sig, i stedet for at være en del af en </w:t>
      </w:r>
      <w:r>
        <w:rPr>
          <w:i/>
        </w:rPr>
        <w:t xml:space="preserve">Item List. </w:t>
      </w:r>
      <w:r>
        <w:t xml:space="preserve">For en mere detaljeret beskrivelse af designet af </w:t>
      </w:r>
      <w:r>
        <w:rPr>
          <w:i/>
        </w:rPr>
        <w:t>Web app</w:t>
      </w:r>
      <w:r>
        <w:t xml:space="preserve"> henvises til projektdokumentationen </w:t>
      </w:r>
      <w:r>
        <w:rPr>
          <w:b/>
        </w:rPr>
        <w:t xml:space="preserve">side XX. </w:t>
      </w:r>
      <w:r>
        <w:t xml:space="preserve">En overvejende del af overvejelserne går på at web-applikationen skal kunne bruges på tværs af platforme. Da ikke alle enheder har lige store skærme, eller lige høj opløsning, har det været vigtigt, ikke at have for meget i hvert </w:t>
      </w:r>
      <w:r w:rsidRPr="00BD77E3">
        <w:rPr>
          <w:i/>
        </w:rPr>
        <w:t>View</w:t>
      </w:r>
      <w:r>
        <w:t xml:space="preserve">. I nogle tilfælde har dette blot betydet en omstrukturering af det i forvejen eksisterende </w:t>
      </w:r>
      <w:r w:rsidRPr="00BD77E3">
        <w:rPr>
          <w:i/>
        </w:rPr>
        <w:t>View</w:t>
      </w:r>
      <w:r>
        <w:t xml:space="preserve">, og i andre tilfælde, som med </w:t>
      </w:r>
      <w:r w:rsidRPr="00BD77E3">
        <w:rPr>
          <w:i/>
        </w:rPr>
        <w:t>Rediger vare</w:t>
      </w:r>
      <w:r>
        <w:t xml:space="preserve">, er der blevet lavet et helt nyt </w:t>
      </w:r>
      <w:r w:rsidRPr="00BD77E3">
        <w:rPr>
          <w:i/>
        </w:rPr>
        <w:t>View</w:t>
      </w:r>
      <w:r>
        <w:t>.</w:t>
      </w:r>
    </w:p>
    <w:p w:rsidR="00FE4688" w:rsidRDefault="00FE4688" w:rsidP="00FE4688">
      <w:pPr>
        <w:pStyle w:val="Overskrift3"/>
      </w:pPr>
      <w:r w:rsidRPr="001C623A">
        <w:t>Implementering</w:t>
      </w:r>
    </w:p>
    <w:p w:rsidR="00FE4688" w:rsidRPr="00731CB9" w:rsidRDefault="00FE4688" w:rsidP="00FE4688">
      <w:r>
        <w:t xml:space="preserve">Til oprettelsen af </w:t>
      </w:r>
      <w:r>
        <w:rPr>
          <w:i/>
        </w:rPr>
        <w:t>Web app</w:t>
      </w:r>
      <w:r>
        <w:t xml:space="preserve">-projektet er </w:t>
      </w:r>
      <w:r w:rsidRPr="00D84133">
        <w:rPr>
          <w:i/>
        </w:rPr>
        <w:t>Visual Studio</w:t>
      </w:r>
      <w:r>
        <w:t xml:space="preserve"> benyttet. </w:t>
      </w:r>
      <w:r>
        <w:rPr>
          <w:i/>
        </w:rPr>
        <w:t>Visual Studio</w:t>
      </w:r>
      <w:r>
        <w:t xml:space="preserve"> har hjulpet med at oprette et projekt, der benytter sig af </w:t>
      </w:r>
      <w:r w:rsidRPr="008D5229">
        <w:rPr>
          <w:i/>
        </w:rPr>
        <w:t>MVC</w:t>
      </w:r>
      <w:r>
        <w:t xml:space="preserve">-mønsteret, og som bruger Razor engine. Ydermere sættes det nemt op til </w:t>
      </w:r>
      <w:r w:rsidRPr="00E333E7">
        <w:rPr>
          <w:i/>
        </w:rPr>
        <w:t>Azure</w:t>
      </w:r>
      <w:r>
        <w:rPr>
          <w:i/>
        </w:rPr>
        <w:t xml:space="preserve"> </w:t>
      </w:r>
      <w:sdt>
        <w:sdtPr>
          <w:rPr>
            <w:i/>
          </w:rPr>
          <w:id w:val="1685867890"/>
          <w:citation/>
        </w:sdtPr>
        <w:sdtContent>
          <w:r>
            <w:rPr>
              <w:i/>
            </w:rPr>
            <w:fldChar w:fldCharType="begin"/>
          </w:r>
          <w:r>
            <w:instrText xml:space="preserve"> CITATION Mic10 \l 1030 </w:instrText>
          </w:r>
          <w:r>
            <w:rPr>
              <w:i/>
            </w:rPr>
            <w:fldChar w:fldCharType="separate"/>
          </w:r>
          <w:r>
            <w:rPr>
              <w:noProof/>
            </w:rPr>
            <w:t>(Microsoft, 2010)</w:t>
          </w:r>
          <w:r>
            <w:rPr>
              <w:i/>
            </w:rPr>
            <w:fldChar w:fldCharType="end"/>
          </w:r>
        </w:sdtContent>
      </w:sdt>
      <w:r>
        <w:t xml:space="preserve">. Mappestrukturen bliver herved givet af </w:t>
      </w:r>
      <w:r>
        <w:rPr>
          <w:i/>
        </w:rPr>
        <w:t>Visual Studio</w:t>
      </w:r>
      <w:r>
        <w:t xml:space="preserve">. Mere om dette ses i projektdokumentations </w:t>
      </w:r>
      <w:r>
        <w:rPr>
          <w:b/>
        </w:rPr>
        <w:t>side XX</w:t>
      </w:r>
      <w:r>
        <w:t>.</w:t>
      </w:r>
    </w:p>
    <w:p w:rsidR="00FE4688" w:rsidRDefault="00FE4688" w:rsidP="00FE4688">
      <w:r>
        <w:t xml:space="preserve">Når data skal sendes fra et </w:t>
      </w:r>
      <w:r w:rsidRPr="0010723B">
        <w:rPr>
          <w:i/>
        </w:rPr>
        <w:t>View</w:t>
      </w:r>
      <w:r>
        <w:t xml:space="preserve"> til en </w:t>
      </w:r>
      <w:r w:rsidRPr="0010723B">
        <w:rPr>
          <w:i/>
        </w:rPr>
        <w:t>Controller</w:t>
      </w:r>
      <w:r>
        <w:t xml:space="preserve">, benyttes </w:t>
      </w:r>
      <w:r w:rsidRPr="0010723B">
        <w:rPr>
          <w:i/>
        </w:rPr>
        <w:t>HTML Helpers</w:t>
      </w:r>
      <w:r>
        <w:t xml:space="preserve">. Med disse hjælpere er det muligt at kalde en funktion i en </w:t>
      </w:r>
      <w:r w:rsidRPr="0010723B">
        <w:rPr>
          <w:i/>
        </w:rPr>
        <w:t>Controller</w:t>
      </w:r>
      <w:r>
        <w:t xml:space="preserve"> og sende information med. Dette kunne være information om et nyoprettet item. Ydermere findes der knapper og tekstbokse, som bliver renderet på Viewet som HTML-kode. Disse knapper hjælper også med at eksekvere kode i controlleren.</w:t>
      </w:r>
    </w:p>
    <w:p w:rsidR="00FE4688" w:rsidRPr="00D25339" w:rsidRDefault="00FE4688" w:rsidP="00FE4688">
      <w:r w:rsidRPr="0010723B">
        <w:rPr>
          <w:i/>
        </w:rPr>
        <w:t>Razor</w:t>
      </w:r>
      <w:r>
        <w:t>-</w:t>
      </w:r>
      <w:r w:rsidRPr="00D25339">
        <w:t>syntax</w:t>
      </w:r>
      <w:r>
        <w:t xml:space="preserve"> til en </w:t>
      </w:r>
      <w:r w:rsidRPr="0010723B">
        <w:rPr>
          <w:i/>
        </w:rPr>
        <w:t>HTML Helper</w:t>
      </w:r>
      <w:r w:rsidRPr="006D2894">
        <w:t xml:space="preserve"> </w:t>
      </w:r>
      <w:sdt>
        <w:sdtPr>
          <w:id w:val="457686478"/>
          <w:citation/>
        </w:sdtPr>
        <w:sdtContent>
          <w:r>
            <w:fldChar w:fldCharType="begin"/>
          </w:r>
          <w:r>
            <w:instrText xml:space="preserve">CITATION w3s15 \l 1030 </w:instrText>
          </w:r>
          <w:r>
            <w:fldChar w:fldCharType="separate"/>
          </w:r>
          <w:r>
            <w:rPr>
              <w:noProof/>
            </w:rPr>
            <w:t xml:space="preserve"> </w:t>
          </w:r>
          <w:r w:rsidRPr="006E3C80">
            <w:rPr>
              <w:noProof/>
            </w:rPr>
            <w:t>(W3Schools, 2015)</w:t>
          </w:r>
          <w:r>
            <w:fldChar w:fldCharType="end"/>
          </w:r>
        </w:sdtContent>
      </w:sdt>
      <w:r w:rsidRPr="00D25339">
        <w:t>:</w:t>
      </w:r>
    </w:p>
    <w:p w:rsidR="00FE4688" w:rsidRPr="0001432E" w:rsidRDefault="00FE4688" w:rsidP="00FE4688">
      <w:r w:rsidRPr="007776C4">
        <w:rPr>
          <w:rFonts w:ascii="Consolas" w:hAnsi="Consolas" w:cs="Consolas"/>
          <w:color w:val="444444"/>
          <w:sz w:val="21"/>
          <w:szCs w:val="21"/>
          <w:shd w:val="clear" w:color="auto" w:fill="F1F1F1"/>
        </w:rPr>
        <w:t>@Html.ActionLink("About this Website", "About")</w:t>
      </w:r>
      <w:r>
        <w:t xml:space="preserve"> </w:t>
      </w:r>
    </w:p>
    <w:p w:rsidR="00FE4688" w:rsidRPr="00641A40" w:rsidRDefault="00FE4688" w:rsidP="00FE4688">
      <w:pPr>
        <w:pStyle w:val="Overskrift4"/>
      </w:pPr>
      <w:r w:rsidRPr="00641A40">
        <w:lastRenderedPageBreak/>
        <w:t>View</w:t>
      </w:r>
    </w:p>
    <w:p w:rsidR="00FE4688" w:rsidRDefault="00FE4688" w:rsidP="00FE4688">
      <w:pPr>
        <w:keepNext/>
      </w:pPr>
      <w:r w:rsidRPr="00641A40">
        <w:t>Grundet tidspres er der ikke blevet fokuseret</w:t>
      </w:r>
      <w:r>
        <w:t xml:space="preserve"> så meget på </w:t>
      </w:r>
      <w:r>
        <w:rPr>
          <w:i/>
        </w:rPr>
        <w:t>V</w:t>
      </w:r>
      <w:r w:rsidRPr="00B67EDC">
        <w:rPr>
          <w:i/>
        </w:rPr>
        <w:t>iew</w:t>
      </w:r>
      <w:r>
        <w:t>-</w:t>
      </w:r>
      <w:r w:rsidRPr="00641A40">
        <w:t>delen af web</w:t>
      </w:r>
      <w:r>
        <w:t>-</w:t>
      </w:r>
      <w:r w:rsidRPr="00641A40">
        <w:t xml:space="preserve">applikationen. </w:t>
      </w:r>
      <w:r>
        <w:t>Til trods for dette, er de kommet til nogenlunde at ligne det designede. Der har dog primært været fokus på funktionalitet over udseende.</w:t>
      </w:r>
      <w:r w:rsidRPr="00E85231">
        <w:t xml:space="preserve"> </w:t>
      </w:r>
    </w:p>
    <w:p w:rsidR="00FE4688" w:rsidRDefault="00FE4688" w:rsidP="00FE4688">
      <w:pPr>
        <w:keepNext/>
      </w:pPr>
      <w:r>
        <w:t xml:space="preserve">På </w:t>
      </w:r>
      <w:r>
        <w:fldChar w:fldCharType="begin"/>
      </w:r>
      <w:r>
        <w:instrText xml:space="preserve"> REF _Ref420395438 \h </w:instrText>
      </w:r>
      <w:r>
        <w:fldChar w:fldCharType="separate"/>
      </w:r>
      <w:r w:rsidRPr="00BA3A53">
        <w:rPr>
          <w:b/>
        </w:rPr>
        <w:t xml:space="preserve">Figur </w:t>
      </w:r>
      <w:r>
        <w:rPr>
          <w:b/>
          <w:noProof/>
        </w:rPr>
        <w:t>1</w:t>
      </w:r>
      <w:r>
        <w:fldChar w:fldCharType="end"/>
      </w:r>
      <w:r>
        <w:t xml:space="preserve"> ses </w:t>
      </w:r>
      <w:r w:rsidRPr="00B67EDC">
        <w:rPr>
          <w:i/>
        </w:rPr>
        <w:t>Index</w:t>
      </w:r>
      <w:r>
        <w:t xml:space="preserve">, der svarer til hovedmenuen i </w:t>
      </w:r>
      <w:r w:rsidRPr="00B67EDC">
        <w:rPr>
          <w:i/>
        </w:rPr>
        <w:t>Fridge app</w:t>
      </w:r>
      <w:r>
        <w:t>, hvorfra en eksisterende liste vælges.</w:t>
      </w:r>
    </w:p>
    <w:p w:rsidR="00FE4688" w:rsidRDefault="00FE4688" w:rsidP="00FE4688">
      <w:pPr>
        <w:keepNext/>
        <w:jc w:val="center"/>
      </w:pPr>
      <w:r>
        <w:rPr>
          <w:noProof/>
          <w:lang w:eastAsia="da-DK"/>
        </w:rPr>
        <w:drawing>
          <wp:inline distT="0" distB="0" distL="0" distR="0" wp14:anchorId="7741FE57" wp14:editId="39C745D8">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p>
    <w:p w:rsidR="00FE4688" w:rsidRDefault="00FE4688" w:rsidP="00FE4688">
      <w:pPr>
        <w:pStyle w:val="Billedtekst"/>
        <w:ind w:firstLine="1304"/>
        <w:rPr>
          <w:noProof/>
        </w:rPr>
      </w:pPr>
      <w:bookmarkStart w:id="31" w:name="_Ref420278832"/>
      <w:bookmarkStart w:id="32" w:name="_Ref420395438"/>
      <w:r w:rsidRPr="00BA3A53">
        <w:rPr>
          <w:b/>
        </w:rPr>
        <w:t xml:space="preserve">Figur </w:t>
      </w:r>
      <w:r w:rsidRPr="00BA3A53">
        <w:rPr>
          <w:b/>
        </w:rPr>
        <w:fldChar w:fldCharType="begin"/>
      </w:r>
      <w:r w:rsidRPr="00BA3A53">
        <w:rPr>
          <w:b/>
        </w:rPr>
        <w:instrText xml:space="preserve"> SEQ Figur \* ARABIC </w:instrText>
      </w:r>
      <w:r w:rsidRPr="00BA3A53">
        <w:rPr>
          <w:b/>
        </w:rPr>
        <w:fldChar w:fldCharType="separate"/>
      </w:r>
      <w:r>
        <w:rPr>
          <w:b/>
          <w:noProof/>
        </w:rPr>
        <w:t>1</w:t>
      </w:r>
      <w:r w:rsidRPr="00BA3A53">
        <w:rPr>
          <w:b/>
        </w:rPr>
        <w:fldChar w:fldCharType="end"/>
      </w:r>
      <w:bookmarkEnd w:id="32"/>
      <w:r>
        <w:rPr>
          <w:noProof/>
        </w:rPr>
        <w:t xml:space="preserve"> Index</w:t>
      </w:r>
      <w:bookmarkEnd w:id="31"/>
    </w:p>
    <w:p w:rsidR="00FE4688" w:rsidRDefault="00FE4688" w:rsidP="00FE4688">
      <w:r>
        <w:t xml:space="preserve">Når en liste er valgt bliver brugeren præsenteret for et </w:t>
      </w:r>
      <w:r w:rsidRPr="00D77F87">
        <w:rPr>
          <w:i/>
        </w:rPr>
        <w:t>View</w:t>
      </w:r>
      <w:r>
        <w:t xml:space="preserve">, der minder om det, som kan ses på </w:t>
      </w:r>
      <w:r>
        <w:fldChar w:fldCharType="begin"/>
      </w:r>
      <w:r>
        <w:instrText xml:space="preserve"> REF _Ref420341727 \h </w:instrText>
      </w:r>
      <w:r>
        <w:fldChar w:fldCharType="separate"/>
      </w:r>
      <w:r w:rsidRPr="00EB4F15">
        <w:rPr>
          <w:b/>
        </w:rPr>
        <w:t xml:space="preserve">Figur </w:t>
      </w:r>
      <w:r w:rsidRPr="00EB4F15">
        <w:rPr>
          <w:b/>
          <w:noProof/>
        </w:rPr>
        <w:t>2</w:t>
      </w:r>
      <w:r>
        <w:fldChar w:fldCharType="end"/>
      </w:r>
      <w:r>
        <w:t xml:space="preserve">. Dette </w:t>
      </w:r>
      <w:r w:rsidRPr="00DE69B0">
        <w:rPr>
          <w:i/>
        </w:rPr>
        <w:t>View</w:t>
      </w:r>
      <w:r>
        <w:t xml:space="preserve"> viser indholdet af den valgte liste, og giver mulighed for at navigere videre til enten </w:t>
      </w:r>
      <w:r w:rsidRPr="002C305B">
        <w:rPr>
          <w:i/>
        </w:rPr>
        <w:t xml:space="preserve">Tilføj vare </w:t>
      </w:r>
      <w:r>
        <w:t xml:space="preserve">eller </w:t>
      </w:r>
      <w:r w:rsidRPr="002C305B">
        <w:rPr>
          <w:i/>
        </w:rPr>
        <w:t>Rediger vare</w:t>
      </w:r>
      <w:r>
        <w:t>.</w:t>
      </w:r>
    </w:p>
    <w:p w:rsidR="00FE4688" w:rsidRDefault="00FE4688" w:rsidP="00FE4688">
      <w:pPr>
        <w:ind w:firstLine="1304"/>
      </w:pPr>
      <w:r>
        <w:rPr>
          <w:noProof/>
          <w:lang w:eastAsia="da-DK"/>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Default="00FE4688" w:rsidP="00FE4688">
      <w:pPr>
        <w:pStyle w:val="Billedtekst"/>
        <w:ind w:firstLine="1304"/>
        <w:rPr>
          <w:noProof/>
        </w:rPr>
      </w:pPr>
      <w:bookmarkStart w:id="33" w:name="_Ref420341727"/>
      <w:r w:rsidRPr="00EB4F15">
        <w:rPr>
          <w:b/>
        </w:rPr>
        <w:t xml:space="preserve">Figur </w:t>
      </w:r>
      <w:r w:rsidRPr="00EB4F15">
        <w:rPr>
          <w:b/>
        </w:rPr>
        <w:fldChar w:fldCharType="begin"/>
      </w:r>
      <w:r w:rsidRPr="00EB4F15">
        <w:rPr>
          <w:b/>
        </w:rPr>
        <w:instrText xml:space="preserve"> SEQ Figur \* ARABIC </w:instrText>
      </w:r>
      <w:r w:rsidRPr="00EB4F15">
        <w:rPr>
          <w:b/>
        </w:rPr>
        <w:fldChar w:fldCharType="separate"/>
      </w:r>
      <w:r w:rsidRPr="00EB4F15">
        <w:rPr>
          <w:b/>
          <w:noProof/>
        </w:rPr>
        <w:t>2</w:t>
      </w:r>
      <w:r w:rsidRPr="00EB4F15">
        <w:rPr>
          <w:b/>
        </w:rPr>
        <w:fldChar w:fldCharType="end"/>
      </w:r>
      <w:bookmarkEnd w:id="33"/>
      <w:r>
        <w:t xml:space="preserve"> Listen ”Køleskab”</w:t>
      </w:r>
    </w:p>
    <w:p w:rsidR="00FE4688" w:rsidRDefault="00FE4688" w:rsidP="00FE4688">
      <w:r>
        <w:t xml:space="preserve">Vælges </w:t>
      </w:r>
      <w:r w:rsidRPr="00106A39">
        <w:rPr>
          <w:i/>
        </w:rPr>
        <w:t>Tilføj vare</w:t>
      </w:r>
      <w:r>
        <w:t xml:space="preserve"> bliver brugeren ført videre til vinduet på </w:t>
      </w:r>
      <w:r>
        <w:fldChar w:fldCharType="begin"/>
      </w:r>
      <w:r>
        <w:instrText xml:space="preserve"> REF _Ref420395587 \h </w:instrText>
      </w:r>
      <w:r>
        <w:fldChar w:fldCharType="separate"/>
      </w:r>
      <w:r w:rsidRPr="00EB4F15">
        <w:rPr>
          <w:b/>
        </w:rPr>
        <w:t xml:space="preserve">Figur </w:t>
      </w:r>
      <w:r w:rsidRPr="00EB4F15">
        <w:rPr>
          <w:b/>
          <w:noProof/>
        </w:rPr>
        <w:t>3</w:t>
      </w:r>
      <w:r>
        <w:fldChar w:fldCharType="end"/>
      </w:r>
      <w:r>
        <w:t>, hvorfra der kan tilføjes varer til den nuværende liste.</w:t>
      </w:r>
    </w:p>
    <w:p w:rsidR="00FE4688" w:rsidRDefault="00FE4688" w:rsidP="00FE4688">
      <w:pPr>
        <w:ind w:firstLine="1304"/>
      </w:pPr>
      <w:r>
        <w:rPr>
          <w:noProof/>
          <w:lang w:eastAsia="da-DK"/>
        </w:rPr>
        <w:lastRenderedPageBreak/>
        <w:drawing>
          <wp:inline distT="0" distB="0" distL="0" distR="0" wp14:anchorId="4EEFAB75" wp14:editId="5B917C06">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Default="00FE4688" w:rsidP="00FE4688">
      <w:pPr>
        <w:pStyle w:val="Billedtekst"/>
        <w:ind w:firstLine="1304"/>
      </w:pPr>
      <w:bookmarkStart w:id="34" w:name="_Ref420395587"/>
      <w:r w:rsidRPr="00C70E69">
        <w:rPr>
          <w:b/>
        </w:rPr>
        <w:t xml:space="preserve">Figur </w:t>
      </w:r>
      <w:r w:rsidRPr="00C70E69">
        <w:rPr>
          <w:b/>
        </w:rPr>
        <w:fldChar w:fldCharType="begin"/>
      </w:r>
      <w:r w:rsidRPr="00C70E69">
        <w:rPr>
          <w:b/>
        </w:rPr>
        <w:instrText xml:space="preserve"> SEQ Figur \* ARABIC </w:instrText>
      </w:r>
      <w:r w:rsidRPr="00C70E69">
        <w:rPr>
          <w:b/>
        </w:rPr>
        <w:fldChar w:fldCharType="separate"/>
      </w:r>
      <w:r w:rsidRPr="00C70E69">
        <w:rPr>
          <w:b/>
          <w:noProof/>
        </w:rPr>
        <w:t>3</w:t>
      </w:r>
      <w:r w:rsidRPr="00C70E69">
        <w:rPr>
          <w:b/>
        </w:rPr>
        <w:fldChar w:fldCharType="end"/>
      </w:r>
      <w:bookmarkEnd w:id="34"/>
      <w:r>
        <w:t xml:space="preserve"> Viewet ”Tilføj vare”</w:t>
      </w:r>
    </w:p>
    <w:p w:rsidR="00FE4688" w:rsidRDefault="00FE4688" w:rsidP="00FE4688">
      <w:r>
        <w:t xml:space="preserve">Vælges </w:t>
      </w:r>
      <w:r w:rsidRPr="00106A39">
        <w:rPr>
          <w:i/>
        </w:rPr>
        <w:t>Rediger vare</w:t>
      </w:r>
      <w:r>
        <w:t xml:space="preserve">, præsenteres brugeren for vinduet på </w:t>
      </w:r>
      <w:r>
        <w:fldChar w:fldCharType="begin"/>
      </w:r>
      <w:r>
        <w:instrText xml:space="preserve"> REF _Ref420341717 \h </w:instrText>
      </w:r>
      <w:r>
        <w:fldChar w:fldCharType="separate"/>
      </w:r>
      <w:r w:rsidRPr="00D672C5">
        <w:rPr>
          <w:b/>
        </w:rPr>
        <w:t xml:space="preserve">Figur </w:t>
      </w:r>
      <w:r>
        <w:rPr>
          <w:b/>
          <w:noProof/>
        </w:rPr>
        <w:t>4</w:t>
      </w:r>
      <w:r>
        <w:fldChar w:fldCharType="end"/>
      </w:r>
      <w:r>
        <w:t>, hvor tekstboksene vil være fyldt med den nuværende vareinformation.</w:t>
      </w:r>
    </w:p>
    <w:p w:rsidR="00FE4688" w:rsidRDefault="00FE4688" w:rsidP="00FE4688">
      <w:pPr>
        <w:ind w:firstLine="1304"/>
      </w:pPr>
      <w:r>
        <w:rPr>
          <w:noProof/>
          <w:lang w:eastAsia="da-DK"/>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Default="00FE4688" w:rsidP="00FE4688">
      <w:pPr>
        <w:pStyle w:val="Billedtekst"/>
      </w:pPr>
      <w:r>
        <w:tab/>
      </w:r>
      <w:bookmarkStart w:id="35" w:name="_Ref420341717"/>
      <w:r w:rsidRPr="00C70E69">
        <w:rPr>
          <w:b/>
        </w:rPr>
        <w:t xml:space="preserve">Figur </w:t>
      </w:r>
      <w:r w:rsidRPr="00C70E69">
        <w:rPr>
          <w:b/>
        </w:rPr>
        <w:fldChar w:fldCharType="begin"/>
      </w:r>
      <w:r w:rsidRPr="00C70E69">
        <w:rPr>
          <w:b/>
        </w:rPr>
        <w:instrText xml:space="preserve"> SEQ Figur \* ARABIC </w:instrText>
      </w:r>
      <w:r w:rsidRPr="00C70E69">
        <w:rPr>
          <w:b/>
        </w:rPr>
        <w:fldChar w:fldCharType="separate"/>
      </w:r>
      <w:r w:rsidRPr="00C70E69">
        <w:rPr>
          <w:b/>
          <w:noProof/>
        </w:rPr>
        <w:t>4</w:t>
      </w:r>
      <w:r w:rsidRPr="00C70E69">
        <w:rPr>
          <w:b/>
        </w:rPr>
        <w:fldChar w:fldCharType="end"/>
      </w:r>
      <w:bookmarkEnd w:id="35"/>
      <w:r>
        <w:t xml:space="preserve"> Viewet ”Rediger vare”</w:t>
      </w:r>
    </w:p>
    <w:p w:rsidR="00FE4688" w:rsidRDefault="00FE4688" w:rsidP="00FE4688">
      <w:r>
        <w:t>Foretages der ændringer, gemmes disse når der trykkes på fluebenet, hvorefter der returneres til den liste, som tidligere blev valgt. Trykkes der på krydset, returneres til listen, og vareinformationen er, som den var før.</w:t>
      </w:r>
      <w:r>
        <w:rPr>
          <w:b/>
        </w:rPr>
        <w:tab/>
        <w:t xml:space="preserve">          </w:t>
      </w:r>
    </w:p>
    <w:p w:rsidR="00FE4688" w:rsidRDefault="00FE4688" w:rsidP="00FE4688">
      <w:pPr>
        <w:pStyle w:val="Overskrift4"/>
      </w:pPr>
      <w:r>
        <w:t>Controllers</w:t>
      </w:r>
    </w:p>
    <w:p w:rsidR="00FE4688" w:rsidRDefault="00FE4688" w:rsidP="00FE4688">
      <w:r>
        <w:t xml:space="preserve">Samlet set udgør </w:t>
      </w:r>
      <w:r>
        <w:rPr>
          <w:i/>
        </w:rPr>
        <w:t>c</w:t>
      </w:r>
      <w:r w:rsidRPr="00381595">
        <w:rPr>
          <w:i/>
        </w:rPr>
        <w:t>ontrollerne</w:t>
      </w:r>
      <w:r>
        <w:t xml:space="preserve"> det, der svarer til </w:t>
      </w:r>
      <w:r>
        <w:rPr>
          <w:i/>
        </w:rPr>
        <w:t>Business Logic L</w:t>
      </w:r>
      <w:r w:rsidRPr="00381595">
        <w:rPr>
          <w:i/>
        </w:rPr>
        <w:t>ayer</w:t>
      </w:r>
      <w:r>
        <w:t xml:space="preserve"> fra </w:t>
      </w:r>
      <w:r>
        <w:rPr>
          <w:i/>
        </w:rPr>
        <w:t>Fridge app</w:t>
      </w:r>
      <w:r>
        <w:t xml:space="preserve">, og de varetager altså kommunikationen med den eksterne database. Hver </w:t>
      </w:r>
      <w:r>
        <w:rPr>
          <w:i/>
        </w:rPr>
        <w:t>Controller</w:t>
      </w:r>
      <w:r>
        <w:t xml:space="preserve"> har sit ansvar. </w:t>
      </w:r>
      <w:r w:rsidRPr="00381595">
        <w:rPr>
          <w:i/>
        </w:rPr>
        <w:t>ListView</w:t>
      </w:r>
      <w:r>
        <w:t xml:space="preserve"> står for at indlæse og præsentere alle varer på en liste, og giver mulighed for at slette en udvalgt vare. Den står også for at omdirigere til de to v</w:t>
      </w:r>
      <w:r>
        <w:rPr>
          <w:i/>
        </w:rPr>
        <w:t>iews</w:t>
      </w:r>
      <w:r>
        <w:t xml:space="preserve">, </w:t>
      </w:r>
      <w:r w:rsidRPr="005F5F30">
        <w:rPr>
          <w:i/>
        </w:rPr>
        <w:t>Additem</w:t>
      </w:r>
      <w:r>
        <w:t xml:space="preserve"> og </w:t>
      </w:r>
      <w:r w:rsidRPr="005F5F30">
        <w:rPr>
          <w:i/>
        </w:rPr>
        <w:t>EditItem</w:t>
      </w:r>
      <w:r>
        <w:t xml:space="preserve">. Inden </w:t>
      </w:r>
      <w:r>
        <w:rPr>
          <w:i/>
        </w:rPr>
        <w:t>controlleren</w:t>
      </w:r>
      <w:r>
        <w:t xml:space="preserve"> omdirigerer til </w:t>
      </w:r>
      <w:r w:rsidRPr="000C1421">
        <w:rPr>
          <w:i/>
        </w:rPr>
        <w:t>EditItem</w:t>
      </w:r>
      <w:r>
        <w:t xml:space="preserve">, finder den først den vare, der skal sendes med til denne, før der omdirigeres. </w:t>
      </w:r>
      <w:r w:rsidRPr="00FE2A90">
        <w:rPr>
          <w:i/>
        </w:rPr>
        <w:t>AddItem</w:t>
      </w:r>
      <w:r>
        <w:t>-</w:t>
      </w:r>
      <w:r w:rsidRPr="00FE2A90">
        <w:rPr>
          <w:i/>
        </w:rPr>
        <w:t>controlleren</w:t>
      </w:r>
      <w:r>
        <w:t xml:space="preserve"> har til ansvar at tilføje varer til databasen. Finder den en tilsvarende vare på den nuværende liste, sørger den for blot at øge mængden af den eksisterende vare med det tilføjede antal, i stedet for at indsætte en dublet. </w:t>
      </w:r>
      <w:r w:rsidRPr="005176C6">
        <w:rPr>
          <w:i/>
        </w:rPr>
        <w:t>EditItem</w:t>
      </w:r>
      <w:r>
        <w:t>-</w:t>
      </w:r>
      <w:r w:rsidRPr="005176C6">
        <w:rPr>
          <w:i/>
        </w:rPr>
        <w:t>controlleren</w:t>
      </w:r>
      <w:r>
        <w:t xml:space="preserve"> står for redigering og opdatering af en valgt vare. </w:t>
      </w:r>
      <w:r w:rsidRPr="009D738C">
        <w:rPr>
          <w:i/>
        </w:rPr>
        <w:t>EditItem</w:t>
      </w:r>
      <w:r>
        <w:t xml:space="preserve"> sørger også </w:t>
      </w:r>
      <w:r>
        <w:lastRenderedPageBreak/>
        <w:t xml:space="preserve">for at en vare ikke kan opdateres, så den ikke optræder som en dublet på listen; dette håndteres om i </w:t>
      </w:r>
      <w:r w:rsidRPr="00E44CCE">
        <w:rPr>
          <w:i/>
        </w:rPr>
        <w:t>AddItem</w:t>
      </w:r>
      <w:r>
        <w:t xml:space="preserve">. </w:t>
      </w:r>
    </w:p>
    <w:p w:rsidR="00FE4688" w:rsidRDefault="00FE4688" w:rsidP="00FE4688">
      <w:pPr>
        <w:pStyle w:val="Overskrift4"/>
      </w:pPr>
      <w:r>
        <w:t>Cache</w:t>
      </w:r>
    </w:p>
    <w:p w:rsidR="00FE4688" w:rsidRPr="00422C91" w:rsidRDefault="00FE4688" w:rsidP="00FE4688">
      <w:r>
        <w:t xml:space="preserve">Til </w:t>
      </w:r>
      <w:r>
        <w:rPr>
          <w:i/>
        </w:rPr>
        <w:t>Web app</w:t>
      </w:r>
      <w:r>
        <w:t xml:space="preserve"> er der blevet implementeret en </w:t>
      </w:r>
      <w:r w:rsidRPr="00DE6868">
        <w:rPr>
          <w:i/>
        </w:rPr>
        <w:t>cache</w:t>
      </w:r>
      <w:r>
        <w:t xml:space="preserve">. Denne </w:t>
      </w:r>
      <w:r w:rsidRPr="006E11E6">
        <w:rPr>
          <w:i/>
        </w:rPr>
        <w:t>cache</w:t>
      </w:r>
      <w:r>
        <w:t xml:space="preserve"> indeholder alle de ting, som er fælles for alle </w:t>
      </w:r>
      <w:r>
        <w:rPr>
          <w:i/>
        </w:rPr>
        <w:t>Controllers</w:t>
      </w:r>
      <w:r>
        <w:t xml:space="preserve">. Klassen består kun af properties, der alle er </w:t>
      </w:r>
      <w:r w:rsidRPr="00073E06">
        <w:t>stati</w:t>
      </w:r>
      <w:r>
        <w:t xml:space="preserve">ske. Begrundelsen for dette er netop at det er fælles data, som alle controllers skal arbejde på. Det er også i </w:t>
      </w:r>
      <w:r w:rsidRPr="00F320AE">
        <w:rPr>
          <w:i/>
        </w:rPr>
        <w:t>cachen</w:t>
      </w:r>
      <w:r>
        <w:t xml:space="preserve"> at facaden til </w:t>
      </w:r>
      <w:r>
        <w:rPr>
          <w:i/>
        </w:rPr>
        <w:t>Data Access Layer</w:t>
      </w:r>
      <w:r>
        <w:t xml:space="preserve"> ligger, da der på alle tidspunkter kun må være én facade. </w:t>
      </w:r>
    </w:p>
    <w:p w:rsidR="00FE4688" w:rsidRPr="00C70C9C" w:rsidRDefault="00FE4688" w:rsidP="00FE4688"/>
    <w:p w:rsidR="00FE4688" w:rsidRPr="001C623A" w:rsidRDefault="00FE4688" w:rsidP="00FE4688">
      <w:pPr>
        <w:pStyle w:val="Overskrift3"/>
      </w:pPr>
      <w:r w:rsidRPr="001C623A">
        <w:t>Test</w:t>
      </w:r>
    </w:p>
    <w:p w:rsidR="00FE4688" w:rsidRDefault="00FE4688" w:rsidP="00FE4688">
      <w:r>
        <w:t>Da w</w:t>
      </w:r>
      <w:r w:rsidRPr="00603EA3">
        <w:t xml:space="preserve">ebapplikationen </w:t>
      </w:r>
      <w:r>
        <w:t xml:space="preserve">er bygget op omkring MVC-mønstret skal der kun testes på </w:t>
      </w:r>
      <w:r w:rsidRPr="00EA2FDC">
        <w:rPr>
          <w:i/>
        </w:rPr>
        <w:t>Controller</w:t>
      </w:r>
      <w:r>
        <w:rPr>
          <w:i/>
        </w:rPr>
        <w:t>-</w:t>
      </w:r>
      <w:r>
        <w:t xml:space="preserve"> og </w:t>
      </w:r>
      <w:r w:rsidRPr="00EA2FDC">
        <w:rPr>
          <w:i/>
        </w:rPr>
        <w:t>Model</w:t>
      </w:r>
      <w:r>
        <w:t xml:space="preserve">-klasserne i projektet, da det er her, funktionaliteten og logikken i applikationen ligger. Pga. den lave kobling, som dette mønster giver, er </w:t>
      </w:r>
      <w:r w:rsidRPr="00CF5601">
        <w:rPr>
          <w:i/>
        </w:rPr>
        <w:t>unit tests</w:t>
      </w:r>
      <w:r>
        <w:t xml:space="preserve"> nemme at lave. Udfordringen i dette projekt har været at koble den logik, som er lavet til </w:t>
      </w:r>
      <w:r>
        <w:rPr>
          <w:i/>
        </w:rPr>
        <w:t>Fridge app</w:t>
      </w:r>
      <w:r>
        <w:t xml:space="preserve">, over til </w:t>
      </w:r>
      <w:r>
        <w:rPr>
          <w:i/>
        </w:rPr>
        <w:t>Web app</w:t>
      </w:r>
      <w:r>
        <w:t xml:space="preserve">. For at sikre </w:t>
      </w:r>
      <w:r w:rsidRPr="001E46FE">
        <w:t>kontinuitet</w:t>
      </w:r>
      <w:r>
        <w:t xml:space="preserve"> mellem de to, er logikken blevet genbrugt.</w:t>
      </w:r>
    </w:p>
    <w:p w:rsidR="00FE4688" w:rsidRDefault="00FE4688" w:rsidP="00FE4688">
      <w:r>
        <w:t xml:space="preserve">Et af problemerne ved den måde, hvorpå funktionerne i applikationen er opbygget, er at mange af dem returnerer et </w:t>
      </w:r>
      <w:r w:rsidRPr="0097136B">
        <w:rPr>
          <w:i/>
        </w:rPr>
        <w:t>View</w:t>
      </w:r>
      <w:r>
        <w:t xml:space="preserve"> eller et </w:t>
      </w:r>
      <w:r w:rsidRPr="0097136B">
        <w:rPr>
          <w:i/>
        </w:rPr>
        <w:t>RedirectToAction</w:t>
      </w:r>
      <w:r>
        <w:t xml:space="preserve">, som set </w:t>
      </w:r>
      <w:r w:rsidRPr="00276E87">
        <w:rPr>
          <w:b/>
        </w:rPr>
        <w:fldChar w:fldCharType="begin"/>
      </w:r>
      <w:r w:rsidRPr="00276E87">
        <w:rPr>
          <w:b/>
        </w:rPr>
        <w:instrText xml:space="preserve"> REF _Ref419899941 \h </w:instrText>
      </w:r>
      <w:r w:rsidRPr="00276E87">
        <w:rPr>
          <w:b/>
        </w:rPr>
      </w:r>
      <w:r>
        <w:rPr>
          <w:b/>
        </w:rPr>
        <w:instrText xml:space="preserve"> \* MERGEFORMAT </w:instrText>
      </w:r>
      <w:r w:rsidRPr="00276E87">
        <w:rPr>
          <w:b/>
        </w:rPr>
        <w:fldChar w:fldCharType="separate"/>
      </w:r>
      <w:r w:rsidRPr="00276E87">
        <w:rPr>
          <w:b/>
        </w:rPr>
        <w:t xml:space="preserve">Figur </w:t>
      </w:r>
      <w:r w:rsidRPr="00276E87">
        <w:rPr>
          <w:b/>
          <w:noProof/>
        </w:rPr>
        <w:t>5</w:t>
      </w:r>
      <w:r w:rsidRPr="00276E87">
        <w:rPr>
          <w:b/>
        </w:rPr>
        <w:fldChar w:fldCharType="end"/>
      </w:r>
      <w:r>
        <w:t xml:space="preserve">, efter et item har gennemgået anden logik i samme funktion. Et eksempel på dette kunne være i </w:t>
      </w:r>
      <w:r w:rsidRPr="00363219">
        <w:rPr>
          <w:i/>
        </w:rPr>
        <w:t>EditItemController</w:t>
      </w:r>
      <w:r>
        <w:t xml:space="preserve"> hvor funktionen </w:t>
      </w:r>
      <w:r w:rsidRPr="00363219">
        <w:rPr>
          <w:i/>
        </w:rPr>
        <w:t>UpdateItem</w:t>
      </w:r>
      <w:r>
        <w:t xml:space="preserve"> er implementeret. Denne funktion tager imod en </w:t>
      </w:r>
      <w:r w:rsidRPr="00363219">
        <w:rPr>
          <w:i/>
        </w:rPr>
        <w:t>FormCollection</w:t>
      </w:r>
      <w:r>
        <w:t xml:space="preserve"> hvori de nye værdier, der skal ændres i det gamle item, ligger. Logikken i funktionen ændrer det gamle item til de nye værdier, men returnerer det </w:t>
      </w:r>
      <w:r w:rsidRPr="00FD6595">
        <w:rPr>
          <w:i/>
        </w:rPr>
        <w:t>View</w:t>
      </w:r>
      <w:r>
        <w:t xml:space="preserve">, som skal vises efter </w:t>
      </w:r>
      <w:r>
        <w:rPr>
          <w:i/>
        </w:rPr>
        <w:t>item</w:t>
      </w:r>
      <w:r>
        <w:t xml:space="preserve">’et er ændret. Dermed er det ikke muligt blot at sammenligne returværdien fra funktionen med hvad der forventes, at det pågældende item er ændret til. I stedet skal der testes på om der eksisterer et </w:t>
      </w:r>
      <w:r w:rsidRPr="00E97751">
        <w:rPr>
          <w:i/>
        </w:rPr>
        <w:t>item</w:t>
      </w:r>
      <w:r>
        <w:t xml:space="preserve"> i listen med </w:t>
      </w:r>
      <w:r w:rsidRPr="00101684">
        <w:rPr>
          <w:i/>
        </w:rPr>
        <w:t>items</w:t>
      </w:r>
      <w:r>
        <w:t xml:space="preserve">, der har de rette værdier. Dette går igen med alle de funktioner, der har </w:t>
      </w:r>
      <w:r>
        <w:rPr>
          <w:i/>
        </w:rPr>
        <w:t xml:space="preserve">ActionResult </w:t>
      </w:r>
      <w:r>
        <w:t xml:space="preserve">som returparameter. </w:t>
      </w:r>
    </w:p>
    <w:p w:rsidR="00FE4688" w:rsidRDefault="00FE4688" w:rsidP="00FE4688">
      <w:pPr>
        <w:keepNext/>
        <w:ind w:firstLine="1304"/>
      </w:pPr>
      <w:r>
        <w:rPr>
          <w:noProof/>
          <w:lang w:val="da-DK" w:eastAsia="da-DK"/>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FE4688" w:rsidRDefault="00FE4688"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42"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HoikK0vAgAAWwQAAA4AAAAAAAAAAAAAAAAALgIAAGRy&#10;cy9lMm9Eb2MueG1sUEsBAi0AFAAGAAgAAAAhAKSQNVHcAAAABAEAAA8AAAAAAAAAAAAAAAAAiQQA&#10;AGRycy9kb3ducmV2LnhtbFBLBQYAAAAABAAEAPMAAACSBQAAAAA=&#10;">
                <v:textbox style="mso-fit-shape-to-text:t">
                  <w:txbxContent>
                    <w:p w:rsidR="00FE4688" w:rsidRDefault="00FE4688"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Default="00FE4688" w:rsidP="00FE4688">
      <w:pPr>
        <w:pStyle w:val="Billedtekst"/>
        <w:ind w:firstLine="1304"/>
      </w:pPr>
      <w:bookmarkStart w:id="36" w:name="_Ref419899941"/>
      <w:r w:rsidRPr="00E92FDB">
        <w:rPr>
          <w:b/>
        </w:rPr>
        <w:t xml:space="preserve">Figur </w:t>
      </w:r>
      <w:r w:rsidRPr="00E92FDB">
        <w:rPr>
          <w:b/>
        </w:rPr>
        <w:fldChar w:fldCharType="begin"/>
      </w:r>
      <w:r w:rsidRPr="00E92FDB">
        <w:rPr>
          <w:b/>
        </w:rPr>
        <w:instrText xml:space="preserve"> SEQ Figur \* ARABIC </w:instrText>
      </w:r>
      <w:r w:rsidRPr="00E92FDB">
        <w:rPr>
          <w:b/>
        </w:rPr>
        <w:fldChar w:fldCharType="separate"/>
      </w:r>
      <w:r w:rsidRPr="00E92FDB">
        <w:rPr>
          <w:b/>
          <w:noProof/>
        </w:rPr>
        <w:t>5</w:t>
      </w:r>
      <w:r w:rsidRPr="00E92FDB">
        <w:rPr>
          <w:b/>
          <w:noProof/>
        </w:rPr>
        <w:fldChar w:fldCharType="end"/>
      </w:r>
      <w:bookmarkEnd w:id="36"/>
      <w:r>
        <w:t xml:space="preserve"> Udsnit af hvad der returneres fra UpdateItem-funktionen i EditItemController.cs</w:t>
      </w:r>
    </w:p>
    <w:p w:rsidR="00FE4688" w:rsidRPr="00FE4688" w:rsidRDefault="00FE4688" w:rsidP="00FE4688">
      <w:r>
        <w:t xml:space="preserve">Tests til webapplikationen har ikke været et af vores store fokus områder. Selv om en af grundene til valget af </w:t>
      </w:r>
      <w:r w:rsidRPr="00C81F8D">
        <w:rPr>
          <w:i/>
        </w:rPr>
        <w:t>MVC</w:t>
      </w:r>
      <w:r>
        <w:t>-mønsteret var at det skulle være langt mere testbart, blev funktionaliteten prioriteret højere. Dette ses også på mængden af tests i web-applikationens solution.</w:t>
      </w:r>
      <w:bookmarkStart w:id="37" w:name="_GoBack"/>
      <w:bookmarkEnd w:id="37"/>
    </w:p>
    <w:p w:rsidR="005825A6" w:rsidRPr="00BD0CA4" w:rsidRDefault="005825A6" w:rsidP="005825A6">
      <w:pPr>
        <w:pStyle w:val="Overskrift1"/>
      </w:pPr>
      <w:bookmarkStart w:id="38" w:name="_Toc420354965"/>
      <w:r w:rsidRPr="00BD0CA4">
        <w:t>Resultater og diskussion</w:t>
      </w:r>
      <w:bookmarkEnd w:id="38"/>
    </w:p>
    <w:p w:rsidR="00AF1BFF" w:rsidRPr="00BD0CA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AF1BFF" w:rsidRPr="00BD0CA4" w:rsidRDefault="00AF1BFF" w:rsidP="00AF1BFF">
      <w:pPr>
        <w:pStyle w:val="Overskrift1"/>
      </w:pPr>
      <w:bookmarkStart w:id="39" w:name="_Toc420354966"/>
      <w:r w:rsidRPr="00BD0CA4">
        <w:lastRenderedPageBreak/>
        <w:t>Udviklingsværktøjer</w:t>
      </w:r>
      <w:bookmarkEnd w:id="39"/>
    </w:p>
    <w:p w:rsidR="00AF1BFF" w:rsidRPr="00BD0CA4" w:rsidRDefault="00AF1BFF" w:rsidP="00AF1BFF">
      <w:pPr>
        <w:rPr>
          <w:lang w:val="da-DK"/>
        </w:rPr>
      </w:pPr>
      <w:r w:rsidRPr="00BD0CA4">
        <w:rPr>
          <w:lang w:val="da-DK"/>
        </w:rPr>
        <w:t>Herunder gives en kort beskrivelse af relevante udviklingsværktøjer benyttet i projektet.</w:t>
      </w:r>
    </w:p>
    <w:p w:rsidR="00AF1BFF" w:rsidRPr="00BD0CA4" w:rsidRDefault="00AF1BFF" w:rsidP="00AF1BFF">
      <w:pPr>
        <w:pStyle w:val="Overskrift2"/>
        <w:rPr>
          <w:lang w:val="da-DK"/>
        </w:rPr>
      </w:pPr>
      <w:bookmarkStart w:id="40" w:name="_Toc420354967"/>
      <w:r w:rsidRPr="00BD0CA4">
        <w:rPr>
          <w:lang w:val="da-DK"/>
        </w:rPr>
        <w:t>Git</w:t>
      </w:r>
      <w:bookmarkEnd w:id="40"/>
    </w:p>
    <w:p w:rsidR="00AF1BFF" w:rsidRPr="00BD0CA4" w:rsidRDefault="00CD0B7D" w:rsidP="00AF1BFF">
      <w:pPr>
        <w:rPr>
          <w:lang w:val="da-DK"/>
        </w:rPr>
      </w:pPr>
      <w:r w:rsidRPr="00BD0CA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BD0CA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BD0CA4" w:rsidRDefault="00AF1BFF" w:rsidP="00AF1BFF">
      <w:pPr>
        <w:pStyle w:val="Overskrift2"/>
        <w:rPr>
          <w:lang w:val="da-DK"/>
        </w:rPr>
      </w:pPr>
      <w:bookmarkStart w:id="41" w:name="_Toc420354968"/>
      <w:r w:rsidRPr="00BD0CA4">
        <w:rPr>
          <w:lang w:val="da-DK"/>
        </w:rPr>
        <w:t>Microsoft Visual Studio 2013</w:t>
      </w:r>
      <w:bookmarkEnd w:id="41"/>
    </w:p>
    <w:p w:rsidR="00AF1BFF" w:rsidRPr="00BD0CA4" w:rsidRDefault="00AF1BFF" w:rsidP="00AF1BFF">
      <w:pPr>
        <w:rPr>
          <w:lang w:val="da-DK"/>
        </w:rPr>
      </w:pPr>
      <w:r w:rsidRPr="00BD0CA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Udviklingsværktøjet er blevet brugt til at skrive stort set alt kode. Databasen, </w:t>
      </w:r>
      <w:r w:rsidRPr="00BD0CA4">
        <w:rPr>
          <w:i/>
          <w:lang w:val="da-DK"/>
        </w:rPr>
        <w:t>Fridge app</w:t>
      </w:r>
      <w:r w:rsidRPr="00BD0CA4">
        <w:rPr>
          <w:lang w:val="da-DK"/>
        </w:rPr>
        <w:t xml:space="preserve"> og </w:t>
      </w:r>
      <w:r w:rsidRPr="00BD0CA4">
        <w:rPr>
          <w:i/>
          <w:lang w:val="da-DK"/>
        </w:rPr>
        <w:t>Web app</w:t>
      </w:r>
      <w:r w:rsidRPr="00BD0CA4">
        <w:rPr>
          <w:lang w:val="da-DK"/>
        </w:rPr>
        <w:t xml:space="preserve"> er alle blevet udviklet i Visual Studio. Alle </w:t>
      </w:r>
      <w:r w:rsidRPr="00BD0CA4">
        <w:rPr>
          <w:i/>
          <w:lang w:val="da-DK"/>
        </w:rPr>
        <w:t>frameworks</w:t>
      </w:r>
      <w:r w:rsidRPr="00BD0CA4">
        <w:rPr>
          <w:lang w:val="da-DK"/>
        </w:rPr>
        <w:t xml:space="preserve"> nævnt herunder er ’udvidelser’ til dette værktøj. </w:t>
      </w:r>
    </w:p>
    <w:p w:rsidR="00AF1BFF" w:rsidRPr="00BD0CA4" w:rsidRDefault="00AF1BFF" w:rsidP="00AF1BFF">
      <w:pPr>
        <w:pStyle w:val="Overskrift2"/>
        <w:rPr>
          <w:lang w:val="da-DK"/>
        </w:rPr>
      </w:pPr>
      <w:bookmarkStart w:id="42" w:name="_Toc420354969"/>
      <w:r w:rsidRPr="00BD0CA4">
        <w:rPr>
          <w:lang w:val="da-DK"/>
        </w:rPr>
        <w:t>Microsoft Visio 2013</w:t>
      </w:r>
      <w:bookmarkEnd w:id="42"/>
    </w:p>
    <w:p w:rsidR="00AF1BFF" w:rsidRPr="00BD0CA4" w:rsidRDefault="00AF1BFF" w:rsidP="00AF1BFF">
      <w:pPr>
        <w:rPr>
          <w:lang w:val="da-DK"/>
        </w:rPr>
      </w:pPr>
      <w:r w:rsidRPr="00BD0CA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som er benyttet til de fleste UML-diagrammer for systemet. </w:t>
      </w:r>
    </w:p>
    <w:p w:rsidR="00AF1BFF" w:rsidRPr="00BD0CA4" w:rsidRDefault="00AF1BFF" w:rsidP="00AF1BFF">
      <w:pPr>
        <w:pStyle w:val="Overskrift2"/>
        <w:rPr>
          <w:lang w:val="da-DK"/>
        </w:rPr>
      </w:pPr>
      <w:bookmarkStart w:id="43" w:name="_Toc420354970"/>
      <w:r w:rsidRPr="00BD0CA4">
        <w:rPr>
          <w:lang w:val="da-DK"/>
        </w:rPr>
        <w:t>LucidChart</w:t>
      </w:r>
      <w:bookmarkEnd w:id="43"/>
    </w:p>
    <w:p w:rsidR="00AF1BFF" w:rsidRPr="00BD0CA4" w:rsidRDefault="00AF1BFF" w:rsidP="00AF1BFF">
      <w:pPr>
        <w:rPr>
          <w:lang w:val="da-DK"/>
        </w:rPr>
      </w:pPr>
      <w:r w:rsidRPr="00BD0CA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der kan bruges til at lave diverse UML-diagrammer til databasen. </w:t>
      </w:r>
    </w:p>
    <w:p w:rsidR="00AF1BFF" w:rsidRPr="00BD0CA4" w:rsidRDefault="00AF1BFF" w:rsidP="00AF1BFF">
      <w:pPr>
        <w:pStyle w:val="Overskrift2"/>
        <w:rPr>
          <w:lang w:val="da-DK"/>
        </w:rPr>
      </w:pPr>
      <w:bookmarkStart w:id="44" w:name="_Toc420354971"/>
      <w:r w:rsidRPr="00BD0CA4">
        <w:rPr>
          <w:lang w:val="da-DK"/>
        </w:rPr>
        <w:t>DDS-Lite</w:t>
      </w:r>
      <w:bookmarkEnd w:id="44"/>
    </w:p>
    <w:p w:rsidR="00AF1BFF" w:rsidRPr="00BD0CA4" w:rsidRDefault="00AF1BFF" w:rsidP="00AF1BFF">
      <w:pPr>
        <w:rPr>
          <w:lang w:val="da-DK"/>
        </w:rPr>
      </w:pPr>
      <w:r w:rsidRPr="00BD0CA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Et værktøj, der gør det muligt at designe en relationel database, og herefter generere de nødvendige scripts til at bygge databasen. Er benyttet til at designe den lokale database.</w:t>
      </w:r>
    </w:p>
    <w:p w:rsidR="00AF1BFF" w:rsidRPr="00BD0CA4" w:rsidRDefault="00AF1BFF" w:rsidP="00AF1BFF">
      <w:pPr>
        <w:pStyle w:val="Overskrift2"/>
        <w:rPr>
          <w:lang w:val="da-DK"/>
        </w:rPr>
      </w:pPr>
      <w:bookmarkStart w:id="45" w:name="_Toc420354972"/>
      <w:r w:rsidRPr="00BD0CA4">
        <w:rPr>
          <w:lang w:val="da-DK"/>
        </w:rPr>
        <w:t>Entity Framework</w:t>
      </w:r>
      <w:bookmarkEnd w:id="45"/>
    </w:p>
    <w:p w:rsidR="00AF1BFF" w:rsidRPr="00BD0CA4" w:rsidRDefault="00CD0B7D" w:rsidP="00AF1BFF">
      <w:pPr>
        <w:rPr>
          <w:lang w:val="da-DK"/>
        </w:rPr>
      </w:pPr>
      <w:r w:rsidRPr="00BD0CA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BD0CA4">
        <w:rPr>
          <w:lang w:val="da-DK"/>
        </w:rPr>
        <w:t>Et bibliotek, der gør det muligt at arbejde i et objektorienteret .NET-miljø, som kan mappes direkte til en relationel database.</w:t>
      </w:r>
    </w:p>
    <w:p w:rsidR="00AF1BFF" w:rsidRPr="00BD0CA4" w:rsidRDefault="00AF1BFF" w:rsidP="00AF1BFF">
      <w:pPr>
        <w:pStyle w:val="Overskrift2"/>
        <w:rPr>
          <w:lang w:val="da-DK"/>
        </w:rPr>
      </w:pPr>
      <w:bookmarkStart w:id="46" w:name="_Toc420354973"/>
      <w:r w:rsidRPr="00BD0CA4">
        <w:rPr>
          <w:lang w:val="da-DK"/>
        </w:rPr>
        <w:t>Microsoft Sync Framework</w:t>
      </w:r>
      <w:bookmarkEnd w:id="46"/>
    </w:p>
    <w:p w:rsidR="00AF1BFF" w:rsidRPr="00BD0CA4" w:rsidRDefault="00AF1BFF" w:rsidP="00AF1BFF">
      <w:pPr>
        <w:rPr>
          <w:lang w:val="da-DK"/>
        </w:rPr>
      </w:pPr>
      <w:r w:rsidRPr="00BD0CA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bibliotek, der hjælper med synkroniseringsprocessen mellem den lokale og den eksterne database. </w:t>
      </w:r>
    </w:p>
    <w:p w:rsidR="00AF1BFF" w:rsidRPr="00BD0CA4" w:rsidRDefault="00AF1BFF" w:rsidP="00AF1BFF">
      <w:pPr>
        <w:pStyle w:val="Overskrift2"/>
        <w:rPr>
          <w:lang w:val="da-DK"/>
        </w:rPr>
      </w:pPr>
      <w:bookmarkStart w:id="47" w:name="_Toc420354974"/>
      <w:r w:rsidRPr="00BD0CA4">
        <w:rPr>
          <w:lang w:val="da-DK"/>
        </w:rPr>
        <w:t>NUnit</w:t>
      </w:r>
      <w:bookmarkEnd w:id="47"/>
    </w:p>
    <w:p w:rsidR="00AF1BFF" w:rsidRPr="00BD0CA4" w:rsidRDefault="00AF1BFF" w:rsidP="00AF1BFF">
      <w:pPr>
        <w:rPr>
          <w:lang w:val="da-DK"/>
        </w:rPr>
      </w:pPr>
      <w:r w:rsidRPr="00BD0CA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enyttet til systematiske tests, for at sikre kodens kvalitet ved ændringer. </w:t>
      </w:r>
    </w:p>
    <w:p w:rsidR="00AF1BFF" w:rsidRPr="00BD0CA4" w:rsidRDefault="00AF1BFF" w:rsidP="00AF1BFF">
      <w:pPr>
        <w:pStyle w:val="Overskrift2"/>
        <w:rPr>
          <w:lang w:val="da-DK"/>
        </w:rPr>
      </w:pPr>
      <w:bookmarkStart w:id="48" w:name="_Toc420354975"/>
      <w:r w:rsidRPr="00BD0CA4">
        <w:rPr>
          <w:lang w:val="da-DK"/>
        </w:rPr>
        <w:t>NSubstitute</w:t>
      </w:r>
      <w:bookmarkEnd w:id="48"/>
    </w:p>
    <w:p w:rsidR="00AF1BFF" w:rsidRPr="00BD0CA4" w:rsidRDefault="00AF1BFF" w:rsidP="00AF1BFF">
      <w:pPr>
        <w:rPr>
          <w:lang w:val="da-DK"/>
        </w:rPr>
      </w:pPr>
      <w:r w:rsidRPr="00BD0CA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rugt i forbindelse med tests. Bruges for dynamisk at substituere undermoduler i det modul som testes, frem for manuelt at skrive </w:t>
      </w:r>
      <w:r w:rsidRPr="00BD0CA4">
        <w:rPr>
          <w:i/>
          <w:lang w:val="da-DK"/>
        </w:rPr>
        <w:t>fakes</w:t>
      </w:r>
      <w:r w:rsidRPr="00BD0CA4">
        <w:rPr>
          <w:lang w:val="da-DK"/>
        </w:rPr>
        <w:t>.</w:t>
      </w:r>
    </w:p>
    <w:p w:rsidR="00AF1BFF" w:rsidRPr="00BD0CA4" w:rsidRDefault="00AF1BFF" w:rsidP="00AF1BFF">
      <w:pPr>
        <w:pStyle w:val="Overskrift2"/>
        <w:rPr>
          <w:lang w:val="da-DK"/>
        </w:rPr>
      </w:pPr>
      <w:bookmarkStart w:id="49" w:name="_Toc420354976"/>
      <w:r w:rsidRPr="00BD0CA4">
        <w:rPr>
          <w:lang w:val="da-DK"/>
        </w:rPr>
        <w:t>Doxygen</w:t>
      </w:r>
      <w:bookmarkEnd w:id="49"/>
    </w:p>
    <w:p w:rsidR="00AF1BFF" w:rsidRPr="00BD0CA4" w:rsidRDefault="00AF1BFF" w:rsidP="00AF1BFF">
      <w:pPr>
        <w:rPr>
          <w:lang w:val="da-DK"/>
        </w:rPr>
      </w:pPr>
      <w:r w:rsidRPr="00BD0CA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Værktøj benyttet til at generere overskuelig dokumentation for programkode.</w:t>
      </w:r>
    </w:p>
    <w:p w:rsidR="00EF2173" w:rsidRPr="00C00520" w:rsidRDefault="005825A6" w:rsidP="00EF2173">
      <w:pPr>
        <w:pStyle w:val="Overskrift1"/>
      </w:pPr>
      <w:bookmarkStart w:id="50" w:name="_Toc420354977"/>
      <w:r w:rsidRPr="00C00520">
        <w:lastRenderedPageBreak/>
        <w:t>Opnåede erfaringer</w:t>
      </w:r>
      <w:bookmarkEnd w:id="50"/>
    </w:p>
    <w:p w:rsidR="005825A6" w:rsidRPr="00C00520" w:rsidRDefault="005825A6" w:rsidP="005825A6">
      <w:pPr>
        <w:pStyle w:val="Overskrift2"/>
        <w:rPr>
          <w:lang w:val="da-DK"/>
        </w:rPr>
      </w:pPr>
      <w:bookmarkStart w:id="51" w:name="_Toc420354978"/>
      <w:r w:rsidRPr="00C00520">
        <w:rPr>
          <w:lang w:val="da-DK"/>
        </w:rPr>
        <w:t>Kristoffer Lerbæk Pedersen</w:t>
      </w:r>
      <w:bookmarkEnd w:id="51"/>
    </w:p>
    <w:p w:rsidR="00C00520" w:rsidRPr="00C00520" w:rsidRDefault="00C00520" w:rsidP="00C00520">
      <w:pPr>
        <w:rPr>
          <w:lang w:val="da-DK"/>
        </w:rPr>
      </w:pPr>
      <w:r w:rsidRPr="00C00520">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C00520" w:rsidRDefault="00C00520" w:rsidP="00C00520">
      <w:pPr>
        <w:rPr>
          <w:lang w:val="da-DK"/>
        </w:rPr>
      </w:pPr>
      <w:r w:rsidRPr="00C00520">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C00520">
        <w:rPr>
          <w:i/>
          <w:lang w:val="da-DK"/>
        </w:rPr>
        <w:t>WPF</w:t>
      </w:r>
      <w:r w:rsidRPr="00C00520">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C00520" w:rsidRDefault="00C00520" w:rsidP="00C00520">
      <w:pPr>
        <w:rPr>
          <w:lang w:val="da-DK"/>
        </w:rPr>
      </w:pPr>
      <w:r w:rsidRPr="00C00520">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C00520" w:rsidRDefault="00C00520" w:rsidP="00C00520">
      <w:pPr>
        <w:rPr>
          <w:lang w:val="da-DK"/>
        </w:rPr>
      </w:pPr>
      <w:r w:rsidRPr="00C00520">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C00520" w:rsidRDefault="00C00520" w:rsidP="00C00520">
      <w:pPr>
        <w:rPr>
          <w:lang w:val="da-DK"/>
        </w:rPr>
      </w:pPr>
      <w:r w:rsidRPr="00C00520">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C00520" w:rsidRDefault="00C00520" w:rsidP="00C00520">
      <w:pPr>
        <w:rPr>
          <w:lang w:val="da-DK"/>
        </w:rPr>
      </w:pPr>
      <w:r w:rsidRPr="00C00520">
        <w:rPr>
          <w:lang w:val="da-DK"/>
        </w:rPr>
        <w:t>Alt i alt har det været en positiv oplevelse, og jeg glæder mig til at præsentere produktet til eksamenen.</w:t>
      </w:r>
    </w:p>
    <w:p w:rsidR="005825A6" w:rsidRPr="00C00520" w:rsidRDefault="005825A6" w:rsidP="005825A6">
      <w:pPr>
        <w:pStyle w:val="Overskrift2"/>
        <w:rPr>
          <w:lang w:val="da-DK"/>
        </w:rPr>
      </w:pPr>
      <w:bookmarkStart w:id="52" w:name="_Toc420354979"/>
      <w:r w:rsidRPr="00C00520">
        <w:rPr>
          <w:lang w:val="da-DK"/>
        </w:rPr>
        <w:t>Mathias Siig Nørregaard</w:t>
      </w:r>
      <w:bookmarkEnd w:id="52"/>
    </w:p>
    <w:p w:rsidR="000D7D36" w:rsidRPr="00BD0CA4" w:rsidRDefault="000D7D36" w:rsidP="000D7D36">
      <w:pPr>
        <w:rPr>
          <w:lang w:val="da-DK"/>
        </w:rPr>
      </w:pPr>
      <w:r w:rsidRPr="00BD0CA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BD0CA4" w:rsidRDefault="000D7D36" w:rsidP="000D7D36">
      <w:pPr>
        <w:rPr>
          <w:lang w:val="da-DK"/>
        </w:rPr>
      </w:pPr>
      <w:r w:rsidRPr="00BD0CA4">
        <w:rPr>
          <w:lang w:val="da-DK"/>
        </w:rPr>
        <w:t xml:space="preserve">Det kan være svært at træffe den rigtige beslutning fra starten. Nogle gange, trods teknologiundersøgelser, er det ikke altid til at vide at der findes et bedre alternativ. Jeg føler vi har lært </w:t>
      </w:r>
      <w:r w:rsidRPr="00BD0CA4">
        <w:rPr>
          <w:lang w:val="da-DK"/>
        </w:rPr>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BD0CA4" w:rsidRDefault="000D7D36" w:rsidP="000D7D36">
      <w:pPr>
        <w:rPr>
          <w:lang w:val="da-DK"/>
        </w:rPr>
      </w:pPr>
      <w:r w:rsidRPr="00BD0CA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BD0CA4" w:rsidRDefault="000D7D36" w:rsidP="000D7D36">
      <w:pPr>
        <w:rPr>
          <w:lang w:val="da-DK"/>
        </w:rPr>
      </w:pPr>
      <w:r w:rsidRPr="00BD0CA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0D7D36" w:rsidRPr="00BD0CA4" w:rsidRDefault="000D7D36" w:rsidP="000D7D36">
      <w:pPr>
        <w:rPr>
          <w:lang w:val="da-DK"/>
        </w:rPr>
      </w:pPr>
      <w:r w:rsidRPr="00BD0CA4">
        <w:rPr>
          <w:lang w:val="da-DK"/>
        </w:rPr>
        <w:t>Opsummerende har det været et spændende og lærerigt projekt – jeg vil tage erfaringen med mig videre på de næste semestre.</w:t>
      </w:r>
    </w:p>
    <w:p w:rsidR="005825A6" w:rsidRDefault="005825A6" w:rsidP="005825A6">
      <w:pPr>
        <w:pStyle w:val="Overskrift2"/>
        <w:rPr>
          <w:lang w:val="da-DK"/>
        </w:rPr>
      </w:pPr>
      <w:bookmarkStart w:id="53" w:name="_Toc420354980"/>
      <w:r w:rsidRPr="00BD0CA4">
        <w:rPr>
          <w:lang w:val="da-DK"/>
        </w:rPr>
        <w:t>Mathias Schmidt Østergaard</w:t>
      </w:r>
      <w:bookmarkEnd w:id="53"/>
    </w:p>
    <w:p w:rsidR="00DE77F0" w:rsidRDefault="00DE77F0" w:rsidP="00DE77F0">
      <w:r>
        <w:t xml:space="preserve">Dette projekt har været det mest relevante for mig i løbet af min studietid. Opgaven har været meget fri, hvilket har givet mig god mulighed for at lave noget forskelligt. Lige fra en </w:t>
      </w:r>
      <w:r w:rsidRPr="009C3814">
        <w:rPr>
          <w:i/>
        </w:rPr>
        <w:t>WPF</w:t>
      </w:r>
      <w:r>
        <w:t xml:space="preserve">-applikation hvor </w:t>
      </w:r>
      <w:r w:rsidRPr="009C3814">
        <w:t>XAML</w:t>
      </w:r>
      <w:r>
        <w:t xml:space="preserve">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Default="00DE77F0" w:rsidP="00DE77F0">
      <w: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Default="00DE77F0" w:rsidP="00DE77F0">
      <w: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DE77F0" w:rsidRPr="00DE77F0" w:rsidRDefault="00DE77F0" w:rsidP="00DE77F0">
      <w:r>
        <w:t>Alt i alt er jeg tilfreds med min egen præstation, og mener vi har haft et godt gruppearbejde.</w:t>
      </w:r>
    </w:p>
    <w:p w:rsidR="005825A6" w:rsidRPr="00BD0CA4" w:rsidRDefault="005825A6" w:rsidP="005825A6">
      <w:pPr>
        <w:pStyle w:val="Overskrift2"/>
        <w:rPr>
          <w:lang w:val="da-DK"/>
        </w:rPr>
      </w:pPr>
      <w:bookmarkStart w:id="54" w:name="_Toc420354981"/>
      <w:r w:rsidRPr="00BD0CA4">
        <w:rPr>
          <w:lang w:val="da-DK"/>
        </w:rPr>
        <w:lastRenderedPageBreak/>
        <w:t>Mathis Malte Møller</w:t>
      </w:r>
      <w:bookmarkEnd w:id="54"/>
    </w:p>
    <w:p w:rsidR="00BD0CA4" w:rsidRPr="00BD0CA4" w:rsidRDefault="00BD0CA4" w:rsidP="00BD0CA4">
      <w:pPr>
        <w:rPr>
          <w:lang w:val="da-DK"/>
        </w:rPr>
      </w:pPr>
      <w:r w:rsidRPr="00BD0CA4">
        <w:rPr>
          <w:lang w:val="da-DK"/>
        </w:rPr>
        <w:t>Dette semesterprojekt har været det mest interessante af de fire projekter, jeg har lavet. Dette har været et rent softwareprojekt, hvor jeg siddet som softwareudvikler i et projektteam.</w:t>
      </w:r>
    </w:p>
    <w:p w:rsidR="00BD0CA4" w:rsidRPr="00BD0CA4" w:rsidRDefault="00BD0CA4" w:rsidP="00BD0CA4">
      <w:pPr>
        <w:rPr>
          <w:lang w:val="da-DK"/>
        </w:rPr>
      </w:pPr>
      <w:r w:rsidRPr="00BD0CA4">
        <w:rPr>
          <w:lang w:val="da-DK"/>
        </w:rPr>
        <w:t xml:space="preserve">I projektet har jeg siddet meget alene og arbejdet med database-delen af projektet, hvor jeg har tilegnet mig en masse viden indenfor især </w:t>
      </w:r>
      <w:r w:rsidRPr="00BD0CA4">
        <w:rPr>
          <w:i/>
          <w:lang w:val="da-DK"/>
        </w:rPr>
        <w:t>SQL</w:t>
      </w:r>
      <w:r w:rsidRPr="00BD0CA4">
        <w:rPr>
          <w:lang w:val="da-DK"/>
        </w:rPr>
        <w:t xml:space="preserve">, </w:t>
      </w:r>
      <w:r w:rsidRPr="00BD0CA4">
        <w:rPr>
          <w:i/>
          <w:lang w:val="da-DK"/>
        </w:rPr>
        <w:t>ADO.NET</w:t>
      </w:r>
      <w:r w:rsidRPr="00BD0CA4">
        <w:rPr>
          <w:lang w:val="da-DK"/>
        </w:rPr>
        <w:t xml:space="preserve">, </w:t>
      </w:r>
      <w:r w:rsidRPr="00BD0CA4">
        <w:rPr>
          <w:i/>
          <w:lang w:val="da-DK"/>
        </w:rPr>
        <w:t>Entity Framework</w:t>
      </w:r>
      <w:r w:rsidRPr="00BD0CA4">
        <w:rPr>
          <w:lang w:val="da-DK"/>
        </w:rPr>
        <w:t xml:space="preserve">, som vi har lært i database-kursuset, og også </w:t>
      </w:r>
      <w:r w:rsidRPr="00BD0CA4">
        <w:rPr>
          <w:i/>
          <w:lang w:val="da-DK"/>
        </w:rPr>
        <w:t>Microsoft Sync Framework</w:t>
      </w:r>
      <w:r w:rsidRPr="00BD0CA4">
        <w:rPr>
          <w:lang w:val="da-DK"/>
        </w:rPr>
        <w:t xml:space="preserve">. </w:t>
      </w:r>
    </w:p>
    <w:p w:rsidR="00BD0CA4" w:rsidRPr="00BD0CA4" w:rsidRDefault="00BD0CA4" w:rsidP="00BD0CA4">
      <w:pPr>
        <w:rPr>
          <w:lang w:val="da-DK"/>
        </w:rPr>
      </w:pPr>
      <w:r w:rsidRPr="00BD0CA4">
        <w:rPr>
          <w:lang w:val="da-DK"/>
        </w:rPr>
        <w:t xml:space="preserve">Jeg har set det som utroligt spændende at lå lov til at fordybe mig i en del af et projekt, så man kunne stå med et godt </w:t>
      </w:r>
      <w:r w:rsidRPr="00BD0CA4">
        <w:rPr>
          <w:i/>
          <w:lang w:val="da-DK"/>
        </w:rPr>
        <w:t>Data Access Layer</w:t>
      </w:r>
      <w:r w:rsidRPr="00BD0CA4">
        <w:rPr>
          <w:lang w:val="da-DK"/>
        </w:rPr>
        <w:t>, dog har det på andre punkter været ærgerligt ikke at arbejde sammen med andre om DAL, da man ikke havde nogen at sparre med.</w:t>
      </w:r>
    </w:p>
    <w:p w:rsidR="00BD0CA4" w:rsidRPr="00BD0CA4" w:rsidRDefault="00BD0CA4" w:rsidP="00BD0CA4">
      <w:pPr>
        <w:rPr>
          <w:lang w:val="da-DK"/>
        </w:rPr>
      </w:pPr>
      <w:r w:rsidRPr="00BD0CA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BD0CA4" w:rsidRDefault="00BD0CA4" w:rsidP="00BD0CA4">
      <w:pPr>
        <w:rPr>
          <w:lang w:val="da-DK"/>
        </w:rPr>
      </w:pPr>
      <w:r w:rsidRPr="00BD0CA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BD0CA4" w:rsidRDefault="00BD0CA4" w:rsidP="00BD0CA4">
      <w:pPr>
        <w:rPr>
          <w:lang w:val="da-DK"/>
        </w:rPr>
      </w:pPr>
      <w:r w:rsidRPr="00BD0CA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Default="005825A6" w:rsidP="005825A6">
      <w:pPr>
        <w:pStyle w:val="Overskrift2"/>
        <w:rPr>
          <w:lang w:val="da-DK"/>
        </w:rPr>
      </w:pPr>
      <w:bookmarkStart w:id="55" w:name="_Toc420354982"/>
      <w:r w:rsidRPr="00BD0CA4">
        <w:rPr>
          <w:lang w:val="da-DK"/>
        </w:rPr>
        <w:t>Mikkel Koch Jensen</w:t>
      </w:r>
      <w:bookmarkEnd w:id="55"/>
    </w:p>
    <w:p w:rsidR="00B14236" w:rsidRDefault="00B14236" w:rsidP="00B14236">
      <w: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Default="00B14236" w:rsidP="00B14236">
      <w: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E1154">
        <w:rPr>
          <w:i/>
        </w:rPr>
        <w:t>MVVM</w:t>
      </w:r>
      <w:r>
        <w:t>, da måden den er bygget op på lige nu har besværliggjort tests. Til trods for dette har udviklingsprocessen af denne stadigvæk været utroligt lærerig, og kvaliteten af ASP.NET-applikationen er helt klart blevet højnet på grund af dette.</w:t>
      </w:r>
    </w:p>
    <w:p w:rsidR="00B14236" w:rsidRDefault="00B14236" w:rsidP="00B14236">
      <w: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B14236" w:rsidRDefault="00B14236" w:rsidP="00B14236">
      <w: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BD0CA4" w:rsidRDefault="005825A6" w:rsidP="005825A6">
      <w:pPr>
        <w:pStyle w:val="Overskrift2"/>
        <w:rPr>
          <w:lang w:val="da-DK"/>
        </w:rPr>
      </w:pPr>
      <w:bookmarkStart w:id="56" w:name="_Toc420354983"/>
      <w:r w:rsidRPr="00BD0CA4">
        <w:rPr>
          <w:lang w:val="da-DK"/>
        </w:rPr>
        <w:t>Rasmus Witt Jensen</w:t>
      </w:r>
      <w:bookmarkEnd w:id="56"/>
    </w:p>
    <w:p w:rsidR="005825A6" w:rsidRPr="00BD0CA4" w:rsidRDefault="005825A6" w:rsidP="005825A6">
      <w:pPr>
        <w:rPr>
          <w:lang w:val="da-DK"/>
        </w:rPr>
      </w:pPr>
      <w:r w:rsidRPr="00BD0CA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BD0CA4" w:rsidRDefault="005825A6" w:rsidP="005825A6">
      <w:pPr>
        <w:rPr>
          <w:lang w:val="da-DK"/>
        </w:rPr>
      </w:pPr>
      <w:r w:rsidRPr="00BD0CA4">
        <w:rPr>
          <w:lang w:val="da-DK"/>
        </w:rPr>
        <w:t>Jeg har lært vigtigheden af at have opbygget sin kode efter en ordentlig arkitektur, og opfylde SOLID principperne. Uden dette har vi haft utroligt svært ved at teste programmet.</w:t>
      </w:r>
    </w:p>
    <w:p w:rsidR="005825A6" w:rsidRPr="00BD0CA4" w:rsidRDefault="005825A6" w:rsidP="005825A6">
      <w:pPr>
        <w:rPr>
          <w:lang w:val="da-DK"/>
        </w:rPr>
      </w:pPr>
      <w:r w:rsidRPr="00BD0CA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BD0CA4" w:rsidRDefault="005825A6" w:rsidP="005825A6">
      <w:pPr>
        <w:rPr>
          <w:lang w:val="da-DK"/>
        </w:rPr>
      </w:pPr>
      <w:r w:rsidRPr="00BD0CA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BD0CA4" w:rsidRDefault="005825A6" w:rsidP="005825A6">
      <w:pPr>
        <w:rPr>
          <w:lang w:val="da-DK"/>
        </w:rPr>
      </w:pPr>
      <w:r w:rsidRPr="00BD0CA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BD0CA4" w:rsidRDefault="005825A6" w:rsidP="005825A6">
      <w:pPr>
        <w:rPr>
          <w:lang w:val="da-DK"/>
        </w:rPr>
      </w:pPr>
      <w:r w:rsidRPr="00BD0CA4">
        <w:rPr>
          <w:lang w:val="da-DK"/>
        </w:rPr>
        <w:t>Personligt føler jeg gruppen har fungeret godt, og har haft et godt sammenhold. Alle virker tilfredse, og har folk været utilfredse med noget, er det blevet sagt og rettet op på.</w:t>
      </w:r>
    </w:p>
    <w:p w:rsidR="0017586E" w:rsidRPr="00BD0CA4" w:rsidRDefault="0017586E" w:rsidP="0017586E">
      <w:pPr>
        <w:pStyle w:val="Overskrift1"/>
      </w:pPr>
      <w:bookmarkStart w:id="57" w:name="_Toc420354984"/>
      <w:r w:rsidRPr="00BD0CA4">
        <w:t>Fremtidigt arbejde</w:t>
      </w:r>
      <w:bookmarkEnd w:id="57"/>
    </w:p>
    <w:p w:rsidR="0017586E" w:rsidRPr="00BD0CA4" w:rsidRDefault="0017586E" w:rsidP="0017586E">
      <w:pPr>
        <w:rPr>
          <w:lang w:val="da-DK"/>
        </w:rPr>
      </w:pPr>
      <w:r w:rsidRPr="00BD0CA4">
        <w:rPr>
          <w:lang w:val="da-DK"/>
        </w:rPr>
        <w:t xml:space="preserve">For at finde de første mål for fremtidigt arbejde, ses på MoSCoW-opdelingen i projektdokumentationen, </w:t>
      </w:r>
      <w:r w:rsidRPr="00BD0CA4">
        <w:rPr>
          <w:b/>
          <w:lang w:val="da-DK"/>
        </w:rPr>
        <w:t>side XX</w:t>
      </w:r>
      <w:r w:rsidRPr="00BD0CA4">
        <w:rPr>
          <w:lang w:val="da-DK"/>
        </w:rPr>
        <w:t xml:space="preserve">, hvor de første ikke-implementerede use cases er at finde under </w:t>
      </w:r>
      <w:r w:rsidRPr="00BD0CA4">
        <w:rPr>
          <w:i/>
          <w:lang w:val="da-DK"/>
        </w:rPr>
        <w:t>Should</w:t>
      </w:r>
      <w:r w:rsidRPr="00BD0CA4">
        <w:rPr>
          <w:lang w:val="da-DK"/>
        </w:rPr>
        <w:t>:</w:t>
      </w:r>
    </w:p>
    <w:p w:rsidR="0017586E" w:rsidRPr="00BD0CA4" w:rsidRDefault="0017586E" w:rsidP="0017586E">
      <w:pPr>
        <w:pStyle w:val="Listeafsnit"/>
        <w:numPr>
          <w:ilvl w:val="0"/>
          <w:numId w:val="3"/>
        </w:numPr>
        <w:spacing w:after="200" w:line="276" w:lineRule="auto"/>
      </w:pPr>
      <w:r w:rsidRPr="00BD0CA4">
        <w:t>En påmindelse om manglende vare(r) på en af listerne.</w:t>
      </w:r>
    </w:p>
    <w:p w:rsidR="0017586E" w:rsidRPr="00BD0CA4" w:rsidRDefault="0017586E" w:rsidP="0017586E">
      <w:pPr>
        <w:pStyle w:val="Listeafsnit"/>
        <w:numPr>
          <w:ilvl w:val="0"/>
          <w:numId w:val="3"/>
        </w:numPr>
        <w:spacing w:after="200" w:line="276" w:lineRule="auto"/>
      </w:pPr>
      <w:r w:rsidRPr="00BD0CA4">
        <w:t>Muligheden for at tilføjelse flere skabe.</w:t>
      </w:r>
    </w:p>
    <w:p w:rsidR="0017586E" w:rsidRPr="00BD0CA4" w:rsidRDefault="0017586E" w:rsidP="0017586E">
      <w:pPr>
        <w:pStyle w:val="Listeafsnit"/>
        <w:numPr>
          <w:ilvl w:val="0"/>
          <w:numId w:val="3"/>
        </w:numPr>
        <w:spacing w:after="200" w:line="276" w:lineRule="auto"/>
      </w:pPr>
      <w:r w:rsidRPr="00BD0CA4">
        <w:t>Et log-in-system, så må kan være flere brugere om samme system, samt af sikkerhedsmæssige årsager.</w:t>
      </w:r>
    </w:p>
    <w:p w:rsidR="0017586E" w:rsidRPr="00BD0CA4" w:rsidRDefault="0017586E" w:rsidP="0017586E">
      <w:pPr>
        <w:rPr>
          <w:lang w:val="da-DK"/>
        </w:rPr>
      </w:pPr>
      <w:r w:rsidRPr="00BD0CA4">
        <w:rPr>
          <w:lang w:val="da-DK"/>
        </w:rPr>
        <w:lastRenderedPageBreak/>
        <w:t>Hernæst vil det være en idé at foretage en evaluering af eventuelt manglende udvidelser, såsom en mere dynamisk indkøbsliste, med mulighed for at krydse varer af, som brugeren har lagt i kurven, mens der handles.</w:t>
      </w:r>
    </w:p>
    <w:p w:rsidR="0017586E" w:rsidRPr="00BD0CA4" w:rsidRDefault="0017586E" w:rsidP="0017586E">
      <w:pPr>
        <w:rPr>
          <w:lang w:val="da-DK"/>
        </w:rPr>
      </w:pPr>
      <w:r w:rsidRPr="00BD0CA4">
        <w:rPr>
          <w:lang w:val="da-DK"/>
        </w:rPr>
        <w:t xml:space="preserve">Implementering af funktionaliteterne under </w:t>
      </w:r>
      <w:r w:rsidRPr="00BD0CA4">
        <w:rPr>
          <w:i/>
          <w:lang w:val="da-DK"/>
        </w:rPr>
        <w:t>Could</w:t>
      </w:r>
      <w:r w:rsidRPr="00BD0CA4">
        <w:rPr>
          <w:lang w:val="da-DK"/>
        </w:rPr>
        <w:t xml:space="preserve"> vil gøre produktet mere gennemført, og vil derfor være næste skridt i udviklingen, hvis det antages at produktet fortsat kan udvikles uden lancering.</w:t>
      </w:r>
    </w:p>
    <w:p w:rsidR="0017586E" w:rsidRPr="00BD0CA4" w:rsidRDefault="0017586E" w:rsidP="0017586E">
      <w:pPr>
        <w:rPr>
          <w:lang w:val="da-DK"/>
        </w:rPr>
      </w:pPr>
      <w:r w:rsidRPr="00BD0CA4">
        <w:rPr>
          <w:lang w:val="da-DK"/>
        </w:rPr>
        <w:t xml:space="preserve">Antages der derimod en deadline for produktlancering, vil en højere prioritet være at se på de afgrænsninger, som er sat, i særdeleshed at </w:t>
      </w:r>
      <w:r w:rsidRPr="00BD0CA4">
        <w:rPr>
          <w:i/>
          <w:lang w:val="da-DK"/>
        </w:rPr>
        <w:t>Fridge app</w:t>
      </w:r>
      <w:r w:rsidRPr="00BD0CA4">
        <w:rPr>
          <w:lang w:val="da-DK"/>
        </w:rPr>
        <w:t xml:space="preserve"> udelukkende er udviklet til at køre i opløsningen 1920x1080 pixels.</w:t>
      </w:r>
    </w:p>
    <w:p w:rsidR="0017586E" w:rsidRPr="00BD0CA4" w:rsidRDefault="0017586E" w:rsidP="0017586E">
      <w:pPr>
        <w:rPr>
          <w:lang w:val="da-DK"/>
        </w:rPr>
      </w:pPr>
      <w:r w:rsidRPr="00BD0CA4">
        <w:rPr>
          <w:lang w:val="da-DK"/>
        </w:rPr>
        <w:t xml:space="preserve">Til sidst bør der kigges på </w:t>
      </w:r>
      <w:r w:rsidRPr="00BD0CA4">
        <w:rPr>
          <w:i/>
          <w:lang w:val="da-DK"/>
        </w:rPr>
        <w:t>Would</w:t>
      </w:r>
      <w:r w:rsidRPr="00BD0CA4">
        <w:rPr>
          <w:lang w:val="da-DK"/>
        </w:rPr>
        <w:t>/</w:t>
      </w:r>
      <w:r w:rsidRPr="00BD0CA4">
        <w:rPr>
          <w:i/>
          <w:lang w:val="da-DK"/>
        </w:rPr>
        <w:t>Won’t</w:t>
      </w:r>
      <w:r w:rsidRPr="00BD0CA4">
        <w:rPr>
          <w:lang w:val="da-DK"/>
        </w:rPr>
        <w:t>-delen. Disse dele mangler stadig at blive teknologiundersøgt tilstrækkeligt til at der kan foretages en vurdering om hvorvidt, det ville være rentabelt at implementere disse funktioner.</w:t>
      </w:r>
    </w:p>
    <w:p w:rsidR="005539F5" w:rsidRPr="00BD0CA4" w:rsidRDefault="005539F5">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5539F5" w:rsidRPr="00BD0CA4" w:rsidRDefault="005539F5" w:rsidP="005539F5">
      <w:pPr>
        <w:pStyle w:val="Overskrift1"/>
      </w:pPr>
      <w:bookmarkStart w:id="58" w:name="_Toc420354985"/>
      <w:r w:rsidRPr="00BD0CA4">
        <w:lastRenderedPageBreak/>
        <w:t>Konklusion</w:t>
      </w:r>
      <w:bookmarkEnd w:id="58"/>
    </w:p>
    <w:p w:rsidR="005539F5" w:rsidRPr="00BD0CA4" w:rsidRDefault="005539F5" w:rsidP="005539F5">
      <w:pPr>
        <w:rPr>
          <w:lang w:val="da-DK"/>
        </w:rPr>
      </w:pPr>
      <w:r w:rsidRPr="00BD0CA4">
        <w:rPr>
          <w:lang w:val="da-DK"/>
        </w:rP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BD0CA4">
        <w:rPr>
          <w:i/>
          <w:lang w:val="da-DK"/>
        </w:rPr>
        <w:t>MVP</w:t>
      </w:r>
      <w:r w:rsidRPr="00BD0CA4">
        <w:rPr>
          <w:lang w:val="da-DK"/>
        </w:rPr>
        <w:t xml:space="preserve">, </w:t>
      </w:r>
      <w:r w:rsidRPr="00BD0CA4">
        <w:rPr>
          <w:i/>
          <w:lang w:val="da-DK"/>
        </w:rPr>
        <w:t>MVC</w:t>
      </w:r>
      <w:r w:rsidRPr="00BD0CA4">
        <w:rPr>
          <w:lang w:val="da-DK"/>
        </w:rPr>
        <w:t xml:space="preserve"> og </w:t>
      </w:r>
      <w:r w:rsidRPr="00BD0CA4">
        <w:rPr>
          <w:i/>
          <w:lang w:val="da-DK"/>
        </w:rPr>
        <w:t>MVVM</w:t>
      </w:r>
      <w:r w:rsidRPr="00BD0CA4">
        <w:rPr>
          <w:lang w:val="da-DK"/>
        </w:rPr>
        <w:t xml:space="preserve">. Konsekvensen af dette er manglende afkobling af XAML, </w:t>
      </w:r>
      <w:r w:rsidRPr="00BD0CA4">
        <w:rPr>
          <w:i/>
          <w:lang w:val="da-DK"/>
        </w:rPr>
        <w:t xml:space="preserve">code behind </w:t>
      </w:r>
      <w:r w:rsidRPr="00BD0CA4">
        <w:rPr>
          <w:lang w:val="da-DK"/>
        </w:rPr>
        <w:t xml:space="preserve">og </w:t>
      </w:r>
      <w:r w:rsidRPr="00BD0CA4">
        <w:rPr>
          <w:i/>
          <w:lang w:val="da-DK"/>
        </w:rPr>
        <w:t xml:space="preserve">Business Logic Layer </w:t>
      </w:r>
      <w:r w:rsidRPr="00BD0CA4">
        <w:rPr>
          <w:lang w:val="da-DK"/>
        </w:rPr>
        <w:t>(</w:t>
      </w:r>
      <w:r w:rsidRPr="00BD0CA4">
        <w:rPr>
          <w:i/>
          <w:lang w:val="da-DK"/>
        </w:rPr>
        <w:t>BLL</w:t>
      </w:r>
      <w:r w:rsidRPr="00BD0CA4">
        <w:rPr>
          <w:lang w:val="da-DK"/>
        </w:rPr>
        <w:t xml:space="preserve">). Dette har gjort det utrolig svært at teste, og derfor er der heller ikke skrevet så mange </w:t>
      </w:r>
      <w:r w:rsidRPr="00BD0CA4">
        <w:rPr>
          <w:i/>
          <w:lang w:val="da-DK"/>
        </w:rPr>
        <w:t>unit tests</w:t>
      </w:r>
      <w:r w:rsidRPr="00BD0CA4">
        <w:rPr>
          <w:lang w:val="da-DK"/>
        </w:rPr>
        <w:t xml:space="preserve"> og integrationstests som ønsket.</w:t>
      </w:r>
    </w:p>
    <w:p w:rsidR="005539F5" w:rsidRPr="00BD0CA4" w:rsidRDefault="005539F5" w:rsidP="005539F5">
      <w:pPr>
        <w:rPr>
          <w:lang w:val="da-DK"/>
        </w:rPr>
      </w:pPr>
      <w:r w:rsidRPr="00BD0CA4">
        <w:rPr>
          <w:lang w:val="da-DK"/>
        </w:rPr>
        <w:t xml:space="preserve">Databasetilgangen er i WPF implementeret med ADO.NET, hvilket har givet en del problemer i forhold til </w:t>
      </w:r>
      <w:r w:rsidRPr="00BD0CA4">
        <w:rPr>
          <w:i/>
          <w:lang w:val="da-DK"/>
        </w:rPr>
        <w:t>mapping</w:t>
      </w:r>
      <w:r w:rsidRPr="00BD0CA4">
        <w:rPr>
          <w:lang w:val="da-DK"/>
        </w:rPr>
        <w:t>, og at bevare data-integriteten i selve databasen.</w:t>
      </w:r>
    </w:p>
    <w:p w:rsidR="005539F5" w:rsidRPr="00BD0CA4" w:rsidRDefault="005539F5" w:rsidP="005539F5">
      <w:pPr>
        <w:rPr>
          <w:lang w:val="da-DK"/>
        </w:rPr>
      </w:pPr>
      <w:r w:rsidRPr="00BD0CA4">
        <w:rPr>
          <w:lang w:val="da-DK"/>
        </w:rPr>
        <w:t xml:space="preserve">I web-applikationen har vi haft fokus på at få designet og struktureret programmet bedre end vores WPF-applikation. Her har vi brugt </w:t>
      </w:r>
      <w:r w:rsidRPr="00BD0CA4">
        <w:rPr>
          <w:i/>
          <w:lang w:val="da-DK"/>
        </w:rPr>
        <w:t>MVC</w:t>
      </w:r>
      <w:r w:rsidRPr="00BD0CA4">
        <w:rPr>
          <w:lang w:val="da-DK"/>
        </w:rPr>
        <w:t>, og haft fokus på at overholde dette designprincip.  Formålet har været at bruge alle de erfaringer, vi har fået under udviklingen af WPF-applikationen, og dermed udvikle en velstruktureret web-applikation.</w:t>
      </w:r>
    </w:p>
    <w:p w:rsidR="005539F5" w:rsidRPr="00BD0CA4" w:rsidRDefault="005539F5" w:rsidP="005539F5">
      <w:pPr>
        <w:rPr>
          <w:lang w:val="da-DK"/>
        </w:rPr>
      </w:pPr>
      <w:r w:rsidRPr="00BD0CA4">
        <w:rPr>
          <w:lang w:val="da-DK"/>
        </w:rPr>
        <w:t xml:space="preserve">Databasetilgangen er lavet med </w:t>
      </w:r>
      <w:r w:rsidRPr="00BD0CA4">
        <w:rPr>
          <w:i/>
          <w:lang w:val="da-DK"/>
        </w:rPr>
        <w:t>Entity Framework</w:t>
      </w:r>
      <w:r w:rsidRPr="00BD0CA4">
        <w:rPr>
          <w:lang w:val="da-DK"/>
        </w:rPr>
        <w:t xml:space="preserve"> (</w:t>
      </w:r>
      <w:r w:rsidRPr="00BD0CA4">
        <w:rPr>
          <w:i/>
          <w:lang w:val="da-DK"/>
        </w:rPr>
        <w:t>EF</w:t>
      </w:r>
      <w:r w:rsidRPr="00BD0CA4">
        <w:rPr>
          <w:lang w:val="da-DK"/>
        </w:rPr>
        <w:t xml:space="preserve">), og mange features og </w:t>
      </w:r>
      <w:r w:rsidRPr="00BD0CA4">
        <w:rPr>
          <w:i/>
          <w:lang w:val="da-DK"/>
        </w:rPr>
        <w:t>mapping</w:t>
      </w:r>
      <w:r w:rsidRPr="00BD0CA4">
        <w:rPr>
          <w:lang w:val="da-DK"/>
        </w:rPr>
        <w:t xml:space="preserve"> sker derfor automatisk. Dette har gjort web-applikationen væsentligt mere læsbar og vedligeholdelsesvenlig end WPF-applikationen.</w:t>
      </w:r>
    </w:p>
    <w:p w:rsidR="005539F5" w:rsidRPr="00BD0CA4" w:rsidRDefault="005539F5" w:rsidP="005539F5">
      <w:pPr>
        <w:rPr>
          <w:lang w:val="da-DK"/>
        </w:rPr>
      </w:pPr>
      <w:r w:rsidRPr="00BD0CA4">
        <w:rPr>
          <w:lang w:val="da-DK"/>
        </w:rPr>
        <w:t xml:space="preserve">I projektet er der brugt </w:t>
      </w:r>
      <w:r w:rsidRPr="00BD0CA4">
        <w:rPr>
          <w:i/>
          <w:lang w:val="da-DK"/>
        </w:rPr>
        <w:t>continuous integration</w:t>
      </w:r>
      <w:r w:rsidRPr="00BD0CA4">
        <w:rPr>
          <w:lang w:val="da-DK"/>
        </w:rPr>
        <w:t xml:space="preserve"> i form af et Git-repository. Brugen af Git har gjort det utroligt let at arbejde i det samme </w:t>
      </w:r>
      <w:r w:rsidRPr="00BD0CA4">
        <w:rPr>
          <w:i/>
          <w:lang w:val="da-DK"/>
        </w:rPr>
        <w:t>Visual Studio</w:t>
      </w:r>
      <w:r w:rsidRPr="00BD0CA4">
        <w:rPr>
          <w:lang w:val="da-DK"/>
        </w:rPr>
        <w:t xml:space="preserve">-projekt på samme tid, og rette de fejl, der kommer, når nye funktionaliteter implementeres. Der har dog været nogle problemer i form af </w:t>
      </w:r>
      <w:r w:rsidRPr="00BD0CA4">
        <w:rPr>
          <w:i/>
          <w:lang w:val="da-DK"/>
        </w:rPr>
        <w:t>merging</w:t>
      </w:r>
      <w:r w:rsidRPr="00BD0CA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BD0CA4" w:rsidRDefault="005539F5" w:rsidP="005539F5">
      <w:pPr>
        <w:rPr>
          <w:lang w:val="da-DK"/>
        </w:rPr>
      </w:pPr>
      <w:r w:rsidRPr="00BD0CA4">
        <w:rPr>
          <w:lang w:val="da-DK"/>
        </w:rPr>
        <w:t xml:space="preserve">Git var ligeledes en nødvendighed, da automatisering af tests i form af </w:t>
      </w:r>
      <w:r w:rsidRPr="00BD0CA4">
        <w:rPr>
          <w:i/>
          <w:lang w:val="da-DK"/>
        </w:rPr>
        <w:t>Jenkins</w:t>
      </w:r>
      <w:r w:rsidRPr="00BD0CA4">
        <w:rPr>
          <w:lang w:val="da-DK"/>
        </w:rPr>
        <w:t xml:space="preserve"> var et ønske, og sammenkoblingen af Git og </w:t>
      </w:r>
      <w:r w:rsidRPr="00BD0CA4">
        <w:rPr>
          <w:i/>
          <w:lang w:val="da-DK"/>
        </w:rPr>
        <w:t>Jenkins</w:t>
      </w:r>
      <w:r w:rsidRPr="00BD0CA4">
        <w:rPr>
          <w:lang w:val="da-DK"/>
        </w:rPr>
        <w:t xml:space="preserve"> var blevet introduceret i I4SWT. Efter at have brugt meget tid på at få det sat op, måtte vi dog konstatere at det ikke var tiden værd, da der uden adgang til selve </w:t>
      </w:r>
      <w:r w:rsidRPr="00BD0CA4">
        <w:rPr>
          <w:i/>
          <w:lang w:val="da-DK"/>
        </w:rPr>
        <w:t>Jenkins</w:t>
      </w:r>
      <w:r w:rsidRPr="00BD0CA4">
        <w:rPr>
          <w:lang w:val="da-DK"/>
        </w:rPr>
        <w:t xml:space="preserve"> serveren ikke kunne laves de nødvendige rettelser for at få </w:t>
      </w:r>
      <w:r w:rsidRPr="00BD0CA4">
        <w:rPr>
          <w:i/>
          <w:lang w:val="da-DK"/>
        </w:rPr>
        <w:t>Jenkins</w:t>
      </w:r>
      <w:r w:rsidRPr="00BD0CA4">
        <w:rPr>
          <w:lang w:val="da-DK"/>
        </w:rPr>
        <w:t xml:space="preserve"> til at kompilere projektet. De første par fejl blev løst over et par uger i samarbejde med Troels Fedder Jensen, men da der blev ved med at dukke nye småting op, gik vi fra brugen af </w:t>
      </w:r>
      <w:r w:rsidRPr="00BD0CA4">
        <w:rPr>
          <w:i/>
          <w:lang w:val="da-DK"/>
        </w:rPr>
        <w:t>Jenkins</w:t>
      </w:r>
      <w:r w:rsidRPr="00BD0CA4">
        <w:rPr>
          <w:lang w:val="da-DK"/>
        </w:rPr>
        <w:t xml:space="preserve"> igen.</w:t>
      </w:r>
    </w:p>
    <w:p w:rsidR="005539F5" w:rsidRPr="00BD0CA4" w:rsidRDefault="005539F5" w:rsidP="005539F5">
      <w:pPr>
        <w:rPr>
          <w:lang w:val="da-DK"/>
        </w:rPr>
      </w:pPr>
      <w:r w:rsidRPr="00BD0CA4">
        <w:rPr>
          <w:lang w:val="da-DK"/>
        </w:rPr>
        <w:t xml:space="preserve">Selve gruppearbejdet har været udført med en agil tankegang, og har primært været inspireret af </w:t>
      </w:r>
      <w:r w:rsidRPr="00BD0CA4">
        <w:rPr>
          <w:i/>
          <w:lang w:val="da-DK"/>
        </w:rPr>
        <w:t>Scrum</w:t>
      </w:r>
      <w:r w:rsidRPr="00BD0CA4">
        <w:rPr>
          <w:lang w:val="da-DK"/>
        </w:rP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BD0CA4" w:rsidRDefault="005539F5" w:rsidP="005539F5">
      <w:pPr>
        <w:rPr>
          <w:lang w:val="da-DK"/>
        </w:rPr>
      </w:pPr>
      <w:r w:rsidRPr="00BD0CA4">
        <w:rPr>
          <w:lang w:val="da-DK"/>
        </w:rPr>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bookmarkStart w:id="59" w:name="_Toc42035498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BD0CA4" w:rsidRDefault="00EF2173" w:rsidP="00EF2173">
          <w:pPr>
            <w:pStyle w:val="Overskrift1"/>
          </w:pPr>
          <w:r w:rsidRPr="00BD0CA4">
            <w:t>Referencer</w:t>
          </w:r>
          <w:bookmarkEnd w:id="59"/>
        </w:p>
        <w:sdt>
          <w:sdtPr>
            <w:rPr>
              <w:lang w:val="da-DK"/>
            </w:rPr>
            <w:id w:val="-573587230"/>
            <w:bibliography/>
          </w:sdtPr>
          <w:sdtContent>
            <w:p w:rsidR="00EF2173" w:rsidRPr="00BD0CA4" w:rsidRDefault="00EF2173" w:rsidP="00EF2173">
              <w:pPr>
                <w:rPr>
                  <w:lang w:val="da-DK"/>
                </w:rPr>
              </w:pPr>
              <w:r w:rsidRPr="00BD0CA4">
                <w:rPr>
                  <w:lang w:val="da-DK"/>
                </w:rPr>
                <w:fldChar w:fldCharType="begin"/>
              </w:r>
              <w:r w:rsidRPr="00BD0CA4">
                <w:rPr>
                  <w:lang w:val="da-DK"/>
                </w:rPr>
                <w:instrText>BIBLIOGRAPHY</w:instrText>
              </w:r>
              <w:r w:rsidRPr="00BD0CA4">
                <w:rPr>
                  <w:lang w:val="da-DK"/>
                </w:rPr>
                <w:fldChar w:fldCharType="separate"/>
              </w:r>
              <w:r w:rsidR="005B4176" w:rsidRPr="00BD0CA4">
                <w:rPr>
                  <w:b/>
                  <w:bCs/>
                  <w:noProof/>
                  <w:lang w:val="da-DK"/>
                </w:rPr>
                <w:t>Der er ingen kilder i dokumentet.</w:t>
              </w:r>
              <w:r w:rsidRPr="00BD0CA4">
                <w:rPr>
                  <w:b/>
                  <w:bCs/>
                  <w:lang w:val="da-DK"/>
                </w:rPr>
                <w:fldChar w:fldCharType="end"/>
              </w:r>
            </w:p>
          </w:sdtContent>
        </w:sdt>
      </w:sdtContent>
    </w:sdt>
    <w:p w:rsidR="00EF2173" w:rsidRPr="00BD0CA4" w:rsidRDefault="00EF2173" w:rsidP="00EF2173">
      <w:pPr>
        <w:rPr>
          <w:lang w:val="da-DK"/>
        </w:rPr>
      </w:pP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p w:rsidR="00EF2173" w:rsidRPr="00BD0CA4" w:rsidRDefault="00EF2173" w:rsidP="00EF2173">
      <w:pPr>
        <w:pStyle w:val="Overskrift1"/>
      </w:pPr>
      <w:bookmarkStart w:id="60" w:name="_Toc420354987"/>
      <w:r w:rsidRPr="00BD0CA4">
        <w:lastRenderedPageBreak/>
        <w:t>Bilag</w:t>
      </w:r>
      <w:bookmarkEnd w:id="60"/>
    </w:p>
    <w:p w:rsidR="00EF2173" w:rsidRPr="00BD0CA4" w:rsidRDefault="00EF2173" w:rsidP="00EF2173">
      <w:pPr>
        <w:rPr>
          <w:lang w:val="da-DK"/>
        </w:rPr>
      </w:pPr>
    </w:p>
    <w:p w:rsidR="00EF2173" w:rsidRPr="00BD0CA4" w:rsidRDefault="00EF2173" w:rsidP="00EF2173">
      <w:pPr>
        <w:pStyle w:val="Overskrift1"/>
      </w:pPr>
    </w:p>
    <w:p w:rsidR="0005227E" w:rsidRPr="00BD0CA4" w:rsidRDefault="0005227E" w:rsidP="00EF2173">
      <w:pPr>
        <w:rPr>
          <w:lang w:val="da-DK"/>
        </w:rPr>
      </w:pPr>
    </w:p>
    <w:sectPr w:rsidR="0005227E" w:rsidRPr="00BD0CA4" w:rsidSect="00C54DE8">
      <w:footerReference w:type="default" r:id="rId37"/>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14EA" w:rsidRDefault="005214EA" w:rsidP="0098170C">
      <w:pPr>
        <w:spacing w:after="0" w:line="240" w:lineRule="auto"/>
      </w:pPr>
      <w:r>
        <w:separator/>
      </w:r>
    </w:p>
  </w:endnote>
  <w:endnote w:type="continuationSeparator" w:id="0">
    <w:p w:rsidR="005214EA" w:rsidRDefault="005214EA"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016B33" w:rsidRDefault="00016B33">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016B33" w:rsidRDefault="00016B33">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016B33" w:rsidRDefault="00016B33">
        <w:pPr>
          <w:pStyle w:val="Sidefod"/>
          <w:jc w:val="center"/>
        </w:pPr>
        <w:r>
          <w:fldChar w:fldCharType="begin"/>
        </w:r>
        <w:r>
          <w:instrText>PAGE   \* MERGEFORMAT</w:instrText>
        </w:r>
        <w:r>
          <w:fldChar w:fldCharType="separate"/>
        </w:r>
        <w:r w:rsidR="00FE4688" w:rsidRPr="00FE4688">
          <w:rPr>
            <w:noProof/>
            <w:lang w:val="da-DK"/>
          </w:rPr>
          <w:t>II</w:t>
        </w:r>
        <w:r>
          <w:fldChar w:fldCharType="end"/>
        </w:r>
      </w:p>
    </w:sdtContent>
  </w:sdt>
  <w:p w:rsidR="00016B33" w:rsidRDefault="00016B33">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016B33" w:rsidRDefault="00016B33">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23509F">
              <w:rPr>
                <w:b/>
                <w:bCs/>
                <w:noProof/>
              </w:rPr>
              <w:t>15</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23509F">
              <w:rPr>
                <w:b/>
                <w:bCs/>
                <w:noProof/>
              </w:rPr>
              <w:instrText>29</w:instrText>
            </w:r>
            <w:r>
              <w:rPr>
                <w:b/>
                <w:bCs/>
              </w:rPr>
              <w:fldChar w:fldCharType="end"/>
            </w:r>
            <w:r>
              <w:rPr>
                <w:b/>
                <w:bCs/>
              </w:rPr>
              <w:instrText>-5</w:instrText>
            </w:r>
            <w:r>
              <w:rPr>
                <w:b/>
                <w:bCs/>
                <w:sz w:val="24"/>
                <w:szCs w:val="24"/>
              </w:rPr>
              <w:fldChar w:fldCharType="separate"/>
            </w:r>
            <w:r w:rsidR="0023509F">
              <w:rPr>
                <w:b/>
                <w:bCs/>
                <w:noProof/>
                <w:sz w:val="24"/>
                <w:szCs w:val="24"/>
              </w:rPr>
              <w:t>24</w:t>
            </w:r>
            <w:r>
              <w:rPr>
                <w:b/>
                <w:bCs/>
                <w:sz w:val="24"/>
                <w:szCs w:val="24"/>
              </w:rPr>
              <w:fldChar w:fldCharType="end"/>
            </w:r>
          </w:p>
        </w:sdtContent>
      </w:sdt>
    </w:sdtContent>
  </w:sdt>
  <w:p w:rsidR="00016B33" w:rsidRDefault="00016B33">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14EA" w:rsidRDefault="005214EA" w:rsidP="0098170C">
      <w:pPr>
        <w:spacing w:after="0" w:line="240" w:lineRule="auto"/>
      </w:pPr>
      <w:r>
        <w:separator/>
      </w:r>
    </w:p>
  </w:footnote>
  <w:footnote w:type="continuationSeparator" w:id="0">
    <w:p w:rsidR="005214EA" w:rsidRDefault="005214EA"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016B33" w:rsidRDefault="00016B33" w:rsidP="008E5EAA">
    <w:pPr>
      <w:pStyle w:val="Sidehoved"/>
      <w:spacing w:after="160"/>
      <w:jc w:val="right"/>
    </w:pPr>
  </w:p>
  <w:p w:rsidR="00016B33" w:rsidRDefault="00016B33"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16B33"/>
    <w:rsid w:val="00020550"/>
    <w:rsid w:val="00044990"/>
    <w:rsid w:val="0005227E"/>
    <w:rsid w:val="0007207C"/>
    <w:rsid w:val="0007462B"/>
    <w:rsid w:val="00095C35"/>
    <w:rsid w:val="000A430D"/>
    <w:rsid w:val="000D7D36"/>
    <w:rsid w:val="000F6666"/>
    <w:rsid w:val="0017586E"/>
    <w:rsid w:val="0020195C"/>
    <w:rsid w:val="0020731B"/>
    <w:rsid w:val="00231293"/>
    <w:rsid w:val="0023509F"/>
    <w:rsid w:val="00241EB3"/>
    <w:rsid w:val="002B27CD"/>
    <w:rsid w:val="002E3BB0"/>
    <w:rsid w:val="002F051A"/>
    <w:rsid w:val="0034414C"/>
    <w:rsid w:val="00380D11"/>
    <w:rsid w:val="00497A67"/>
    <w:rsid w:val="004F1D7C"/>
    <w:rsid w:val="004F60E0"/>
    <w:rsid w:val="004F7B80"/>
    <w:rsid w:val="005069B7"/>
    <w:rsid w:val="005214EA"/>
    <w:rsid w:val="005539F5"/>
    <w:rsid w:val="005765AF"/>
    <w:rsid w:val="005825A6"/>
    <w:rsid w:val="005B4176"/>
    <w:rsid w:val="005F3D5C"/>
    <w:rsid w:val="00616C95"/>
    <w:rsid w:val="00671C45"/>
    <w:rsid w:val="007176B6"/>
    <w:rsid w:val="007758D9"/>
    <w:rsid w:val="007C0154"/>
    <w:rsid w:val="007C1173"/>
    <w:rsid w:val="00886EC4"/>
    <w:rsid w:val="008A04F5"/>
    <w:rsid w:val="008A16E0"/>
    <w:rsid w:val="008B100E"/>
    <w:rsid w:val="008E5EAA"/>
    <w:rsid w:val="0091237C"/>
    <w:rsid w:val="00972154"/>
    <w:rsid w:val="0098170C"/>
    <w:rsid w:val="009C17F3"/>
    <w:rsid w:val="009C33AA"/>
    <w:rsid w:val="00A0465F"/>
    <w:rsid w:val="00A23549"/>
    <w:rsid w:val="00AD71CC"/>
    <w:rsid w:val="00AF1BFF"/>
    <w:rsid w:val="00AF702B"/>
    <w:rsid w:val="00B14236"/>
    <w:rsid w:val="00B477ED"/>
    <w:rsid w:val="00BC0DD1"/>
    <w:rsid w:val="00BD0CA4"/>
    <w:rsid w:val="00C00520"/>
    <w:rsid w:val="00C2596A"/>
    <w:rsid w:val="00C54DE8"/>
    <w:rsid w:val="00CD045C"/>
    <w:rsid w:val="00CD0B7D"/>
    <w:rsid w:val="00D540CE"/>
    <w:rsid w:val="00D56E77"/>
    <w:rsid w:val="00D73CEE"/>
    <w:rsid w:val="00DE77F0"/>
    <w:rsid w:val="00DF1678"/>
    <w:rsid w:val="00E00B02"/>
    <w:rsid w:val="00EF2173"/>
    <w:rsid w:val="00EF6C48"/>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E338ADB6-36D9-4DAA-BDA3-13E930D32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1</Pages>
  <Words>8105</Words>
  <Characters>42961</Characters>
  <Application>Microsoft Office Word</Application>
  <DocSecurity>0</DocSecurity>
  <Lines>795</Lines>
  <Paragraphs>4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6</cp:revision>
  <dcterms:created xsi:type="dcterms:W3CDTF">2015-05-25T06:44:00Z</dcterms:created>
  <dcterms:modified xsi:type="dcterms:W3CDTF">2015-05-26T08:00:00Z</dcterms:modified>
</cp:coreProperties>
</file>